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89706323"/>
        <w:docPartObj>
          <w:docPartGallery w:val="Cover Pages"/>
          <w:docPartUnique/>
        </w:docPartObj>
      </w:sdtPr>
      <w:sdtContent>
        <w:p w14:paraId="24E0FF9A" w14:textId="77777777" w:rsidR="00C5351E" w:rsidRDefault="00C5351E"/>
        <w:p w14:paraId="66BA8338" w14:textId="77777777" w:rsidR="00C5351E" w:rsidRDefault="00C5351E">
          <w:r>
            <w:rPr>
              <w:noProof/>
              <w:lang w:val="en-US"/>
            </w:rPr>
            <mc:AlternateContent>
              <mc:Choice Requires="wps">
                <w:drawing>
                  <wp:anchor distT="0" distB="0" distL="114300" distR="114300" simplePos="0" relativeHeight="251661312" behindDoc="0" locked="0" layoutInCell="1" allowOverlap="1" wp14:anchorId="191C01B5" wp14:editId="627A333A">
                    <wp:simplePos x="0" y="0"/>
                    <wp:positionH relativeFrom="margin">
                      <wp:align>center</wp:align>
                    </wp:positionH>
                    <wp:positionV relativeFrom="page">
                      <wp:posOffset>8618220</wp:posOffset>
                    </wp:positionV>
                    <wp:extent cx="5753100" cy="484632"/>
                    <wp:effectExtent l="0" t="0" r="0" b="9525"/>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84F5E" w14:textId="77777777" w:rsidR="005711BE" w:rsidRDefault="005711BE">
                                <w:pPr>
                                  <w:pStyle w:val="NoSpacing"/>
                                  <w:spacing w:before="40" w:after="40"/>
                                  <w:rPr>
                                    <w:caps/>
                                    <w:color w:val="5B9BD5" w:themeColor="accent1"/>
                                    <w:sz w:val="28"/>
                                    <w:szCs w:val="28"/>
                                  </w:rPr>
                                </w:pPr>
                              </w:p>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63198CF5" w14:textId="75A4A074" w:rsidR="005711BE" w:rsidRDefault="005711BE">
                                    <w:pPr>
                                      <w:pStyle w:val="NoSpacing"/>
                                      <w:spacing w:before="40" w:after="40"/>
                                      <w:rPr>
                                        <w:caps/>
                                        <w:color w:val="4472C4" w:themeColor="accent5"/>
                                        <w:sz w:val="24"/>
                                        <w:szCs w:val="24"/>
                                      </w:rPr>
                                    </w:pPr>
                                    <w:r>
                                      <w:rPr>
                                        <w:caps/>
                                        <w:color w:val="4472C4" w:themeColor="accent5"/>
                                        <w:sz w:val="24"/>
                                        <w:szCs w:val="24"/>
                                        <w:lang w:val="en-GB"/>
                                      </w:rPr>
                                      <w:t>James Mora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191C01B5" id="_x0000_t202" coordsize="21600,21600" o:spt="202" path="m,l,21600r21600,l21600,xe">
                    <v:stroke joinstyle="miter"/>
                    <v:path gradientshapeok="t" o:connecttype="rect"/>
                  </v:shapetype>
                  <v:shape id="Text Box 129" o:spid="_x0000_s1026" type="#_x0000_t202" style="position:absolute;margin-left:0;margin-top:678.6pt;width:453pt;height:38.15pt;z-index:251661312;visibility:visible;mso-wrap-style:square;mso-width-percent:1154;mso-height-percent:0;mso-wrap-distance-left:9pt;mso-wrap-distance-top:0;mso-wrap-distance-right:9pt;mso-wrap-distance-bottom:0;mso-position-horizontal:center;mso-position-horizontal-relative:margin;mso-position-vertical:absolute;mso-position-vertical-relative:page;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" filled="f" stroked="f" strokeweight=".5pt">
                    <v:textbox style="mso-fit-shape-to-text:t" inset="1in,0,86.4pt,0">
                      <w:txbxContent>
                        <w:p w14:paraId="1A484F5E" w14:textId="77777777" w:rsidR="005711BE" w:rsidRDefault="005711BE">
                          <w:pPr>
                            <w:pStyle w:val="NoSpacing"/>
                            <w:spacing w:before="40" w:after="40"/>
                            <w:rPr>
                              <w:caps/>
                              <w:color w:val="5B9BD5" w:themeColor="accent1"/>
                              <w:sz w:val="28"/>
                              <w:szCs w:val="28"/>
                            </w:rPr>
                          </w:pPr>
                        </w:p>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63198CF5" w14:textId="75A4A074" w:rsidR="005711BE" w:rsidRDefault="005711BE">
                              <w:pPr>
                                <w:pStyle w:val="NoSpacing"/>
                                <w:spacing w:before="40" w:after="40"/>
                                <w:rPr>
                                  <w:caps/>
                                  <w:color w:val="4472C4" w:themeColor="accent5"/>
                                  <w:sz w:val="24"/>
                                  <w:szCs w:val="24"/>
                                </w:rPr>
                              </w:pPr>
                              <w:r>
                                <w:rPr>
                                  <w:caps/>
                                  <w:color w:val="4472C4" w:themeColor="accent5"/>
                                  <w:sz w:val="24"/>
                                  <w:szCs w:val="24"/>
                                  <w:lang w:val="en-GB"/>
                                </w:rPr>
                                <w:t>James Moran</w:t>
                              </w:r>
                            </w:p>
                          </w:sdtContent>
                        </w:sdt>
                      </w:txbxContent>
                    </v:textbox>
                    <w10:wrap type="square" anchorx="margin" anchory="page"/>
                  </v:shape>
                </w:pict>
              </mc:Fallback>
            </mc:AlternateContent>
          </w:r>
          <w:r>
            <w:rPr>
              <w:noProof/>
              <w:lang w:val="en-US"/>
            </w:rPr>
            <mc:AlternateContent>
              <mc:Choice Requires="wpg">
                <w:drawing>
                  <wp:anchor distT="0" distB="0" distL="114300" distR="114300" simplePos="0" relativeHeight="251659264" behindDoc="1" locked="0" layoutInCell="1" allowOverlap="1" wp14:anchorId="050C13F0" wp14:editId="3B6585D3">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792FB2A9" w14:textId="2F794E09" w:rsidR="005711BE" w:rsidRDefault="005711BE">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Documentation on the Design of the Collision System for, As Well As the Core Design Structure for, Our Game</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050C13F0"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792FB2A9" w14:textId="2F794E09" w:rsidR="005711BE" w:rsidRDefault="005711BE">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Documentation on the Design of the Collision System for, As Well As the Core Design Structure for, Our Game</w:t>
                                </w:r>
                              </w:sdtContent>
                            </w:sdt>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val="en-US"/>
            </w:rPr>
            <mc:AlternateContent>
              <mc:Choice Requires="wps">
                <w:drawing>
                  <wp:anchor distT="0" distB="0" distL="114300" distR="114300" simplePos="0" relativeHeight="251660288" behindDoc="0" locked="0" layoutInCell="1" allowOverlap="1" wp14:anchorId="40CBCCDD" wp14:editId="657F12A0">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Content>
                                  <w:p w14:paraId="523ED3EA" w14:textId="77777777" w:rsidR="005711BE" w:rsidRDefault="005711BE">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0CBCCDD" id="Rectangle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FkC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y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BdjFkC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Content>
                            <w:p w14:paraId="523ED3EA" w14:textId="77777777" w:rsidR="005711BE" w:rsidRDefault="005711BE">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215943433"/>
        <w:docPartObj>
          <w:docPartGallery w:val="Table of Contents"/>
          <w:docPartUnique/>
        </w:docPartObj>
      </w:sdtPr>
      <w:sdtEndPr>
        <w:rPr>
          <w:b/>
          <w:bCs/>
          <w:noProof/>
        </w:rPr>
      </w:sdtEndPr>
      <w:sdtContent>
        <w:p w14:paraId="1C48F81A" w14:textId="77777777" w:rsidR="00EB7A55" w:rsidRDefault="00EB7A55">
          <w:pPr>
            <w:pStyle w:val="TOCHeading"/>
          </w:pPr>
          <w:r>
            <w:t>Contents</w:t>
          </w:r>
        </w:p>
        <w:p w14:paraId="5B8E44B7" w14:textId="77777777" w:rsidR="00F90B69" w:rsidRDefault="003A3C74">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5417611" w:history="1">
            <w:r w:rsidR="00F90B69" w:rsidRPr="00E41B25">
              <w:rPr>
                <w:rStyle w:val="Hyperlink"/>
                <w:noProof/>
              </w:rPr>
              <w:t>Introduction</w:t>
            </w:r>
            <w:r w:rsidR="00F90B69">
              <w:rPr>
                <w:noProof/>
                <w:webHidden/>
              </w:rPr>
              <w:tab/>
            </w:r>
            <w:r w:rsidR="00F90B69">
              <w:rPr>
                <w:noProof/>
                <w:webHidden/>
              </w:rPr>
              <w:fldChar w:fldCharType="begin"/>
            </w:r>
            <w:r w:rsidR="00F90B69">
              <w:rPr>
                <w:noProof/>
                <w:webHidden/>
              </w:rPr>
              <w:instrText xml:space="preserve"> PAGEREF _Toc465417611 \h </w:instrText>
            </w:r>
            <w:r w:rsidR="00F90B69">
              <w:rPr>
                <w:noProof/>
                <w:webHidden/>
              </w:rPr>
            </w:r>
            <w:r w:rsidR="00F90B69">
              <w:rPr>
                <w:noProof/>
                <w:webHidden/>
              </w:rPr>
              <w:fldChar w:fldCharType="separate"/>
            </w:r>
            <w:r w:rsidR="00F90B69">
              <w:rPr>
                <w:noProof/>
                <w:webHidden/>
              </w:rPr>
              <w:t>2</w:t>
            </w:r>
            <w:r w:rsidR="00F90B69">
              <w:rPr>
                <w:noProof/>
                <w:webHidden/>
              </w:rPr>
              <w:fldChar w:fldCharType="end"/>
            </w:r>
          </w:hyperlink>
        </w:p>
        <w:p w14:paraId="7BEF173E" w14:textId="77777777" w:rsidR="00F90B69" w:rsidRDefault="005711BE">
          <w:pPr>
            <w:pStyle w:val="TOC1"/>
            <w:tabs>
              <w:tab w:val="right" w:leader="dot" w:pos="9016"/>
            </w:tabs>
            <w:rPr>
              <w:rFonts w:eastAsiaTheme="minorEastAsia"/>
              <w:noProof/>
              <w:lang w:eastAsia="en-GB"/>
            </w:rPr>
          </w:pPr>
          <w:hyperlink w:anchor="_Toc465417612" w:history="1">
            <w:r w:rsidR="00F90B69" w:rsidRPr="00E41B25">
              <w:rPr>
                <w:rStyle w:val="Hyperlink"/>
                <w:noProof/>
              </w:rPr>
              <w:t>Initial Ideas</w:t>
            </w:r>
            <w:r w:rsidR="00F90B69">
              <w:rPr>
                <w:noProof/>
                <w:webHidden/>
              </w:rPr>
              <w:tab/>
            </w:r>
            <w:r w:rsidR="00F90B69">
              <w:rPr>
                <w:noProof/>
                <w:webHidden/>
              </w:rPr>
              <w:fldChar w:fldCharType="begin"/>
            </w:r>
            <w:r w:rsidR="00F90B69">
              <w:rPr>
                <w:noProof/>
                <w:webHidden/>
              </w:rPr>
              <w:instrText xml:space="preserve"> PAGEREF _Toc465417612 \h </w:instrText>
            </w:r>
            <w:r w:rsidR="00F90B69">
              <w:rPr>
                <w:noProof/>
                <w:webHidden/>
              </w:rPr>
            </w:r>
            <w:r w:rsidR="00F90B69">
              <w:rPr>
                <w:noProof/>
                <w:webHidden/>
              </w:rPr>
              <w:fldChar w:fldCharType="separate"/>
            </w:r>
            <w:r w:rsidR="00F90B69">
              <w:rPr>
                <w:noProof/>
                <w:webHidden/>
              </w:rPr>
              <w:t>2</w:t>
            </w:r>
            <w:r w:rsidR="00F90B69">
              <w:rPr>
                <w:noProof/>
                <w:webHidden/>
              </w:rPr>
              <w:fldChar w:fldCharType="end"/>
            </w:r>
          </w:hyperlink>
        </w:p>
        <w:p w14:paraId="1E5B928C" w14:textId="77777777" w:rsidR="00F90B69" w:rsidRDefault="005711BE">
          <w:pPr>
            <w:pStyle w:val="TOC1"/>
            <w:tabs>
              <w:tab w:val="right" w:leader="dot" w:pos="9016"/>
            </w:tabs>
            <w:rPr>
              <w:rFonts w:eastAsiaTheme="minorEastAsia"/>
              <w:noProof/>
              <w:lang w:eastAsia="en-GB"/>
            </w:rPr>
          </w:pPr>
          <w:hyperlink w:anchor="_Toc465417613" w:history="1">
            <w:r w:rsidR="00F90B69" w:rsidRPr="00E41B25">
              <w:rPr>
                <w:rStyle w:val="Hyperlink"/>
                <w:noProof/>
              </w:rPr>
              <w:t>Game Flowchart</w:t>
            </w:r>
            <w:r w:rsidR="00F90B69">
              <w:rPr>
                <w:noProof/>
                <w:webHidden/>
              </w:rPr>
              <w:tab/>
            </w:r>
            <w:r w:rsidR="00F90B69">
              <w:rPr>
                <w:noProof/>
                <w:webHidden/>
              </w:rPr>
              <w:fldChar w:fldCharType="begin"/>
            </w:r>
            <w:r w:rsidR="00F90B69">
              <w:rPr>
                <w:noProof/>
                <w:webHidden/>
              </w:rPr>
              <w:instrText xml:space="preserve"> PAGEREF _Toc465417613 \h </w:instrText>
            </w:r>
            <w:r w:rsidR="00F90B69">
              <w:rPr>
                <w:noProof/>
                <w:webHidden/>
              </w:rPr>
            </w:r>
            <w:r w:rsidR="00F90B69">
              <w:rPr>
                <w:noProof/>
                <w:webHidden/>
              </w:rPr>
              <w:fldChar w:fldCharType="separate"/>
            </w:r>
            <w:r w:rsidR="00F90B69">
              <w:rPr>
                <w:noProof/>
                <w:webHidden/>
              </w:rPr>
              <w:t>3</w:t>
            </w:r>
            <w:r w:rsidR="00F90B69">
              <w:rPr>
                <w:noProof/>
                <w:webHidden/>
              </w:rPr>
              <w:fldChar w:fldCharType="end"/>
            </w:r>
          </w:hyperlink>
        </w:p>
        <w:p w14:paraId="3A11C36D" w14:textId="77777777" w:rsidR="00F90B69" w:rsidRDefault="005711BE">
          <w:pPr>
            <w:pStyle w:val="TOC2"/>
            <w:tabs>
              <w:tab w:val="right" w:leader="dot" w:pos="9016"/>
            </w:tabs>
            <w:rPr>
              <w:rFonts w:eastAsiaTheme="minorEastAsia"/>
              <w:noProof/>
              <w:lang w:eastAsia="en-GB"/>
            </w:rPr>
          </w:pPr>
          <w:hyperlink w:anchor="_Toc465417614" w:history="1">
            <w:r w:rsidR="00F90B69" w:rsidRPr="00E41B25">
              <w:rPr>
                <w:rStyle w:val="Hyperlink"/>
                <w:noProof/>
              </w:rPr>
              <w:t>Level Generation</w:t>
            </w:r>
            <w:r w:rsidR="00F90B69">
              <w:rPr>
                <w:noProof/>
                <w:webHidden/>
              </w:rPr>
              <w:tab/>
            </w:r>
            <w:r w:rsidR="00F90B69">
              <w:rPr>
                <w:noProof/>
                <w:webHidden/>
              </w:rPr>
              <w:fldChar w:fldCharType="begin"/>
            </w:r>
            <w:r w:rsidR="00F90B69">
              <w:rPr>
                <w:noProof/>
                <w:webHidden/>
              </w:rPr>
              <w:instrText xml:space="preserve"> PAGEREF _Toc465417614 \h </w:instrText>
            </w:r>
            <w:r w:rsidR="00F90B69">
              <w:rPr>
                <w:noProof/>
                <w:webHidden/>
              </w:rPr>
            </w:r>
            <w:r w:rsidR="00F90B69">
              <w:rPr>
                <w:noProof/>
                <w:webHidden/>
              </w:rPr>
              <w:fldChar w:fldCharType="separate"/>
            </w:r>
            <w:r w:rsidR="00F90B69">
              <w:rPr>
                <w:noProof/>
                <w:webHidden/>
              </w:rPr>
              <w:t>4</w:t>
            </w:r>
            <w:r w:rsidR="00F90B69">
              <w:rPr>
                <w:noProof/>
                <w:webHidden/>
              </w:rPr>
              <w:fldChar w:fldCharType="end"/>
            </w:r>
          </w:hyperlink>
        </w:p>
        <w:p w14:paraId="5682F9C6" w14:textId="77777777" w:rsidR="00F90B69" w:rsidRDefault="005711BE">
          <w:pPr>
            <w:pStyle w:val="TOC2"/>
            <w:tabs>
              <w:tab w:val="right" w:leader="dot" w:pos="9016"/>
            </w:tabs>
            <w:rPr>
              <w:rFonts w:eastAsiaTheme="minorEastAsia"/>
              <w:noProof/>
              <w:lang w:eastAsia="en-GB"/>
            </w:rPr>
          </w:pPr>
          <w:hyperlink w:anchor="_Toc465417615" w:history="1">
            <w:r w:rsidR="00F90B69" w:rsidRPr="00E41B25">
              <w:rPr>
                <w:rStyle w:val="Hyperlink"/>
                <w:noProof/>
              </w:rPr>
              <w:t>Display Level</w:t>
            </w:r>
            <w:r w:rsidR="00F90B69">
              <w:rPr>
                <w:noProof/>
                <w:webHidden/>
              </w:rPr>
              <w:tab/>
            </w:r>
            <w:r w:rsidR="00F90B69">
              <w:rPr>
                <w:noProof/>
                <w:webHidden/>
              </w:rPr>
              <w:fldChar w:fldCharType="begin"/>
            </w:r>
            <w:r w:rsidR="00F90B69">
              <w:rPr>
                <w:noProof/>
                <w:webHidden/>
              </w:rPr>
              <w:instrText xml:space="preserve"> PAGEREF _Toc465417615 \h </w:instrText>
            </w:r>
            <w:r w:rsidR="00F90B69">
              <w:rPr>
                <w:noProof/>
                <w:webHidden/>
              </w:rPr>
            </w:r>
            <w:r w:rsidR="00F90B69">
              <w:rPr>
                <w:noProof/>
                <w:webHidden/>
              </w:rPr>
              <w:fldChar w:fldCharType="separate"/>
            </w:r>
            <w:r w:rsidR="00F90B69">
              <w:rPr>
                <w:noProof/>
                <w:webHidden/>
              </w:rPr>
              <w:t>5</w:t>
            </w:r>
            <w:r w:rsidR="00F90B69">
              <w:rPr>
                <w:noProof/>
                <w:webHidden/>
              </w:rPr>
              <w:fldChar w:fldCharType="end"/>
            </w:r>
          </w:hyperlink>
        </w:p>
        <w:p w14:paraId="79B4FE36" w14:textId="77777777" w:rsidR="00F90B69" w:rsidRDefault="005711BE">
          <w:pPr>
            <w:pStyle w:val="TOC1"/>
            <w:tabs>
              <w:tab w:val="right" w:leader="dot" w:pos="9016"/>
            </w:tabs>
            <w:rPr>
              <w:rFonts w:eastAsiaTheme="minorEastAsia"/>
              <w:noProof/>
              <w:lang w:eastAsia="en-GB"/>
            </w:rPr>
          </w:pPr>
          <w:hyperlink w:anchor="_Toc465417616" w:history="1">
            <w:r w:rsidR="00F90B69" w:rsidRPr="00E41B25">
              <w:rPr>
                <w:rStyle w:val="Hyperlink"/>
                <w:noProof/>
              </w:rPr>
              <w:t>Top Level Game Class Structure</w:t>
            </w:r>
            <w:r w:rsidR="00F90B69">
              <w:rPr>
                <w:noProof/>
                <w:webHidden/>
              </w:rPr>
              <w:tab/>
            </w:r>
            <w:r w:rsidR="00F90B69">
              <w:rPr>
                <w:noProof/>
                <w:webHidden/>
              </w:rPr>
              <w:fldChar w:fldCharType="begin"/>
            </w:r>
            <w:r w:rsidR="00F90B69">
              <w:rPr>
                <w:noProof/>
                <w:webHidden/>
              </w:rPr>
              <w:instrText xml:space="preserve"> PAGEREF _Toc465417616 \h </w:instrText>
            </w:r>
            <w:r w:rsidR="00F90B69">
              <w:rPr>
                <w:noProof/>
                <w:webHidden/>
              </w:rPr>
            </w:r>
            <w:r w:rsidR="00F90B69">
              <w:rPr>
                <w:noProof/>
                <w:webHidden/>
              </w:rPr>
              <w:fldChar w:fldCharType="separate"/>
            </w:r>
            <w:r w:rsidR="00F90B69">
              <w:rPr>
                <w:noProof/>
                <w:webHidden/>
              </w:rPr>
              <w:t>5</w:t>
            </w:r>
            <w:r w:rsidR="00F90B69">
              <w:rPr>
                <w:noProof/>
                <w:webHidden/>
              </w:rPr>
              <w:fldChar w:fldCharType="end"/>
            </w:r>
          </w:hyperlink>
        </w:p>
        <w:p w14:paraId="2F89634A" w14:textId="77777777" w:rsidR="00F90B69" w:rsidRDefault="005711BE">
          <w:pPr>
            <w:pStyle w:val="TOC1"/>
            <w:tabs>
              <w:tab w:val="right" w:leader="dot" w:pos="9016"/>
            </w:tabs>
            <w:rPr>
              <w:rFonts w:eastAsiaTheme="minorEastAsia"/>
              <w:noProof/>
              <w:lang w:eastAsia="en-GB"/>
            </w:rPr>
          </w:pPr>
          <w:hyperlink w:anchor="_Toc465417617" w:history="1">
            <w:r w:rsidR="00F90B69" w:rsidRPr="00E41B25">
              <w:rPr>
                <w:rStyle w:val="Hyperlink"/>
                <w:noProof/>
              </w:rPr>
              <w:t>Tasks</w:t>
            </w:r>
            <w:r w:rsidR="00F90B69">
              <w:rPr>
                <w:noProof/>
                <w:webHidden/>
              </w:rPr>
              <w:tab/>
            </w:r>
            <w:r w:rsidR="00F90B69">
              <w:rPr>
                <w:noProof/>
                <w:webHidden/>
              </w:rPr>
              <w:fldChar w:fldCharType="begin"/>
            </w:r>
            <w:r w:rsidR="00F90B69">
              <w:rPr>
                <w:noProof/>
                <w:webHidden/>
              </w:rPr>
              <w:instrText xml:space="preserve"> PAGEREF _Toc465417617 \h </w:instrText>
            </w:r>
            <w:r w:rsidR="00F90B69">
              <w:rPr>
                <w:noProof/>
                <w:webHidden/>
              </w:rPr>
            </w:r>
            <w:r w:rsidR="00F90B69">
              <w:rPr>
                <w:noProof/>
                <w:webHidden/>
              </w:rPr>
              <w:fldChar w:fldCharType="separate"/>
            </w:r>
            <w:r w:rsidR="00F90B69">
              <w:rPr>
                <w:noProof/>
                <w:webHidden/>
              </w:rPr>
              <w:t>6</w:t>
            </w:r>
            <w:r w:rsidR="00F90B69">
              <w:rPr>
                <w:noProof/>
                <w:webHidden/>
              </w:rPr>
              <w:fldChar w:fldCharType="end"/>
            </w:r>
          </w:hyperlink>
        </w:p>
        <w:p w14:paraId="44B2E985" w14:textId="77777777" w:rsidR="00F90B69" w:rsidRDefault="005711BE">
          <w:pPr>
            <w:pStyle w:val="TOC1"/>
            <w:tabs>
              <w:tab w:val="right" w:leader="dot" w:pos="9016"/>
            </w:tabs>
            <w:rPr>
              <w:rFonts w:eastAsiaTheme="minorEastAsia"/>
              <w:noProof/>
              <w:lang w:eastAsia="en-GB"/>
            </w:rPr>
          </w:pPr>
          <w:hyperlink w:anchor="_Toc465417618" w:history="1">
            <w:r w:rsidR="00F90B69" w:rsidRPr="00E41B25">
              <w:rPr>
                <w:rStyle w:val="Hyperlink"/>
                <w:noProof/>
              </w:rPr>
              <w:t>Part 1 Reflection</w:t>
            </w:r>
            <w:r w:rsidR="00F90B69">
              <w:rPr>
                <w:noProof/>
                <w:webHidden/>
              </w:rPr>
              <w:tab/>
            </w:r>
            <w:r w:rsidR="00F90B69">
              <w:rPr>
                <w:noProof/>
                <w:webHidden/>
              </w:rPr>
              <w:fldChar w:fldCharType="begin"/>
            </w:r>
            <w:r w:rsidR="00F90B69">
              <w:rPr>
                <w:noProof/>
                <w:webHidden/>
              </w:rPr>
              <w:instrText xml:space="preserve"> PAGEREF _Toc465417618 \h </w:instrText>
            </w:r>
            <w:r w:rsidR="00F90B69">
              <w:rPr>
                <w:noProof/>
                <w:webHidden/>
              </w:rPr>
            </w:r>
            <w:r w:rsidR="00F90B69">
              <w:rPr>
                <w:noProof/>
                <w:webHidden/>
              </w:rPr>
              <w:fldChar w:fldCharType="separate"/>
            </w:r>
            <w:r w:rsidR="00F90B69">
              <w:rPr>
                <w:noProof/>
                <w:webHidden/>
              </w:rPr>
              <w:t>6</w:t>
            </w:r>
            <w:r w:rsidR="00F90B69">
              <w:rPr>
                <w:noProof/>
                <w:webHidden/>
              </w:rPr>
              <w:fldChar w:fldCharType="end"/>
            </w:r>
          </w:hyperlink>
        </w:p>
        <w:p w14:paraId="1EB572C7" w14:textId="77777777" w:rsidR="00F90B69" w:rsidRDefault="005711BE">
          <w:pPr>
            <w:pStyle w:val="TOC1"/>
            <w:tabs>
              <w:tab w:val="right" w:leader="dot" w:pos="9016"/>
            </w:tabs>
            <w:rPr>
              <w:rFonts w:eastAsiaTheme="minorEastAsia"/>
              <w:noProof/>
              <w:lang w:eastAsia="en-GB"/>
            </w:rPr>
          </w:pPr>
          <w:hyperlink w:anchor="_Toc465417619" w:history="1">
            <w:r w:rsidR="00F90B69" w:rsidRPr="00E41B25">
              <w:rPr>
                <w:rStyle w:val="Hyperlink"/>
                <w:noProof/>
              </w:rPr>
              <w:t>Top-Level Design Overview</w:t>
            </w:r>
            <w:r w:rsidR="00F90B69">
              <w:rPr>
                <w:noProof/>
                <w:webHidden/>
              </w:rPr>
              <w:tab/>
            </w:r>
            <w:r w:rsidR="00F90B69">
              <w:rPr>
                <w:noProof/>
                <w:webHidden/>
              </w:rPr>
              <w:fldChar w:fldCharType="begin"/>
            </w:r>
            <w:r w:rsidR="00F90B69">
              <w:rPr>
                <w:noProof/>
                <w:webHidden/>
              </w:rPr>
              <w:instrText xml:space="preserve"> PAGEREF _Toc465417619 \h </w:instrText>
            </w:r>
            <w:r w:rsidR="00F90B69">
              <w:rPr>
                <w:noProof/>
                <w:webHidden/>
              </w:rPr>
            </w:r>
            <w:r w:rsidR="00F90B69">
              <w:rPr>
                <w:noProof/>
                <w:webHidden/>
              </w:rPr>
              <w:fldChar w:fldCharType="separate"/>
            </w:r>
            <w:r w:rsidR="00F90B69">
              <w:rPr>
                <w:noProof/>
                <w:webHidden/>
              </w:rPr>
              <w:t>7</w:t>
            </w:r>
            <w:r w:rsidR="00F90B69">
              <w:rPr>
                <w:noProof/>
                <w:webHidden/>
              </w:rPr>
              <w:fldChar w:fldCharType="end"/>
            </w:r>
          </w:hyperlink>
        </w:p>
        <w:p w14:paraId="3200FF81" w14:textId="77777777" w:rsidR="00F90B69" w:rsidRDefault="005711BE">
          <w:pPr>
            <w:pStyle w:val="TOC2"/>
            <w:tabs>
              <w:tab w:val="right" w:leader="dot" w:pos="9016"/>
            </w:tabs>
            <w:rPr>
              <w:rFonts w:eastAsiaTheme="minorEastAsia"/>
              <w:noProof/>
              <w:lang w:eastAsia="en-GB"/>
            </w:rPr>
          </w:pPr>
          <w:hyperlink w:anchor="_Toc465417620" w:history="1">
            <w:r w:rsidR="00F90B69" w:rsidRPr="00E41B25">
              <w:rPr>
                <w:rStyle w:val="Hyperlink"/>
                <w:noProof/>
              </w:rPr>
              <w:t>Consideration of the Required Classes</w:t>
            </w:r>
            <w:r w:rsidR="00F90B69">
              <w:rPr>
                <w:noProof/>
                <w:webHidden/>
              </w:rPr>
              <w:tab/>
            </w:r>
            <w:r w:rsidR="00F90B69">
              <w:rPr>
                <w:noProof/>
                <w:webHidden/>
              </w:rPr>
              <w:fldChar w:fldCharType="begin"/>
            </w:r>
            <w:r w:rsidR="00F90B69">
              <w:rPr>
                <w:noProof/>
                <w:webHidden/>
              </w:rPr>
              <w:instrText xml:space="preserve"> PAGEREF _Toc465417620 \h </w:instrText>
            </w:r>
            <w:r w:rsidR="00F90B69">
              <w:rPr>
                <w:noProof/>
                <w:webHidden/>
              </w:rPr>
            </w:r>
            <w:r w:rsidR="00F90B69">
              <w:rPr>
                <w:noProof/>
                <w:webHidden/>
              </w:rPr>
              <w:fldChar w:fldCharType="separate"/>
            </w:r>
            <w:r w:rsidR="00F90B69">
              <w:rPr>
                <w:noProof/>
                <w:webHidden/>
              </w:rPr>
              <w:t>7</w:t>
            </w:r>
            <w:r w:rsidR="00F90B69">
              <w:rPr>
                <w:noProof/>
                <w:webHidden/>
              </w:rPr>
              <w:fldChar w:fldCharType="end"/>
            </w:r>
          </w:hyperlink>
        </w:p>
        <w:p w14:paraId="6B56CF14" w14:textId="77777777" w:rsidR="00F90B69" w:rsidRDefault="005711BE">
          <w:pPr>
            <w:pStyle w:val="TOC1"/>
            <w:tabs>
              <w:tab w:val="right" w:leader="dot" w:pos="9016"/>
            </w:tabs>
            <w:rPr>
              <w:rFonts w:eastAsiaTheme="minorEastAsia"/>
              <w:noProof/>
              <w:lang w:eastAsia="en-GB"/>
            </w:rPr>
          </w:pPr>
          <w:hyperlink w:anchor="_Toc465417621" w:history="1">
            <w:r w:rsidR="00F90B69" w:rsidRPr="00E41B25">
              <w:rPr>
                <w:rStyle w:val="Hyperlink"/>
                <w:noProof/>
              </w:rPr>
              <w:t>Stepwise Refinement – First Pass</w:t>
            </w:r>
            <w:r w:rsidR="00F90B69">
              <w:rPr>
                <w:noProof/>
                <w:webHidden/>
              </w:rPr>
              <w:tab/>
            </w:r>
            <w:r w:rsidR="00F90B69">
              <w:rPr>
                <w:noProof/>
                <w:webHidden/>
              </w:rPr>
              <w:fldChar w:fldCharType="begin"/>
            </w:r>
            <w:r w:rsidR="00F90B69">
              <w:rPr>
                <w:noProof/>
                <w:webHidden/>
              </w:rPr>
              <w:instrText xml:space="preserve"> PAGEREF _Toc465417621 \h </w:instrText>
            </w:r>
            <w:r w:rsidR="00F90B69">
              <w:rPr>
                <w:noProof/>
                <w:webHidden/>
              </w:rPr>
            </w:r>
            <w:r w:rsidR="00F90B69">
              <w:rPr>
                <w:noProof/>
                <w:webHidden/>
              </w:rPr>
              <w:fldChar w:fldCharType="separate"/>
            </w:r>
            <w:r w:rsidR="00F90B69">
              <w:rPr>
                <w:noProof/>
                <w:webHidden/>
              </w:rPr>
              <w:t>8</w:t>
            </w:r>
            <w:r w:rsidR="00F90B69">
              <w:rPr>
                <w:noProof/>
                <w:webHidden/>
              </w:rPr>
              <w:fldChar w:fldCharType="end"/>
            </w:r>
          </w:hyperlink>
        </w:p>
        <w:p w14:paraId="7C531C96" w14:textId="77777777" w:rsidR="00F90B69" w:rsidRDefault="005711BE">
          <w:pPr>
            <w:pStyle w:val="TOC2"/>
            <w:tabs>
              <w:tab w:val="right" w:leader="dot" w:pos="9016"/>
            </w:tabs>
            <w:rPr>
              <w:rFonts w:eastAsiaTheme="minorEastAsia"/>
              <w:noProof/>
              <w:lang w:eastAsia="en-GB"/>
            </w:rPr>
          </w:pPr>
          <w:hyperlink w:anchor="_Toc465417622" w:history="1">
            <w:r w:rsidR="00F90B69" w:rsidRPr="00E41B25">
              <w:rPr>
                <w:rStyle w:val="Hyperlink"/>
                <w:noProof/>
              </w:rPr>
              <w:t>Refinement of the ‘Check for collision’ Sub-Process</w:t>
            </w:r>
            <w:r w:rsidR="00F90B69">
              <w:rPr>
                <w:noProof/>
                <w:webHidden/>
              </w:rPr>
              <w:tab/>
            </w:r>
            <w:r w:rsidR="00F90B69">
              <w:rPr>
                <w:noProof/>
                <w:webHidden/>
              </w:rPr>
              <w:fldChar w:fldCharType="begin"/>
            </w:r>
            <w:r w:rsidR="00F90B69">
              <w:rPr>
                <w:noProof/>
                <w:webHidden/>
              </w:rPr>
              <w:instrText xml:space="preserve"> PAGEREF _Toc465417622 \h </w:instrText>
            </w:r>
            <w:r w:rsidR="00F90B69">
              <w:rPr>
                <w:noProof/>
                <w:webHidden/>
              </w:rPr>
            </w:r>
            <w:r w:rsidR="00F90B69">
              <w:rPr>
                <w:noProof/>
                <w:webHidden/>
              </w:rPr>
              <w:fldChar w:fldCharType="separate"/>
            </w:r>
            <w:r w:rsidR="00F90B69">
              <w:rPr>
                <w:noProof/>
                <w:webHidden/>
              </w:rPr>
              <w:t>8</w:t>
            </w:r>
            <w:r w:rsidR="00F90B69">
              <w:rPr>
                <w:noProof/>
                <w:webHidden/>
              </w:rPr>
              <w:fldChar w:fldCharType="end"/>
            </w:r>
          </w:hyperlink>
        </w:p>
        <w:p w14:paraId="1B7C9D1B" w14:textId="77777777" w:rsidR="00F90B69" w:rsidRDefault="005711BE">
          <w:pPr>
            <w:pStyle w:val="TOC2"/>
            <w:tabs>
              <w:tab w:val="right" w:leader="dot" w:pos="9016"/>
            </w:tabs>
            <w:rPr>
              <w:rFonts w:eastAsiaTheme="minorEastAsia"/>
              <w:noProof/>
              <w:lang w:eastAsia="en-GB"/>
            </w:rPr>
          </w:pPr>
          <w:hyperlink w:anchor="_Toc465417623" w:history="1">
            <w:r w:rsidR="00F90B69" w:rsidRPr="00E41B25">
              <w:rPr>
                <w:rStyle w:val="Hyperlink"/>
                <w:noProof/>
              </w:rPr>
              <w:t>Refinement of the ‘Handle the Collision’ Sub-Process</w:t>
            </w:r>
            <w:r w:rsidR="00F90B69">
              <w:rPr>
                <w:noProof/>
                <w:webHidden/>
              </w:rPr>
              <w:tab/>
            </w:r>
            <w:r w:rsidR="00F90B69">
              <w:rPr>
                <w:noProof/>
                <w:webHidden/>
              </w:rPr>
              <w:fldChar w:fldCharType="begin"/>
            </w:r>
            <w:r w:rsidR="00F90B69">
              <w:rPr>
                <w:noProof/>
                <w:webHidden/>
              </w:rPr>
              <w:instrText xml:space="preserve"> PAGEREF _Toc465417623 \h </w:instrText>
            </w:r>
            <w:r w:rsidR="00F90B69">
              <w:rPr>
                <w:noProof/>
                <w:webHidden/>
              </w:rPr>
            </w:r>
            <w:r w:rsidR="00F90B69">
              <w:rPr>
                <w:noProof/>
                <w:webHidden/>
              </w:rPr>
              <w:fldChar w:fldCharType="separate"/>
            </w:r>
            <w:r w:rsidR="00F90B69">
              <w:rPr>
                <w:noProof/>
                <w:webHidden/>
              </w:rPr>
              <w:t>9</w:t>
            </w:r>
            <w:r w:rsidR="00F90B69">
              <w:rPr>
                <w:noProof/>
                <w:webHidden/>
              </w:rPr>
              <w:fldChar w:fldCharType="end"/>
            </w:r>
          </w:hyperlink>
        </w:p>
        <w:p w14:paraId="16A3DCF8" w14:textId="77777777" w:rsidR="00F90B69" w:rsidRDefault="005711BE">
          <w:pPr>
            <w:pStyle w:val="TOC2"/>
            <w:tabs>
              <w:tab w:val="right" w:leader="dot" w:pos="9016"/>
            </w:tabs>
            <w:rPr>
              <w:rFonts w:eastAsiaTheme="minorEastAsia"/>
              <w:noProof/>
              <w:lang w:eastAsia="en-GB"/>
            </w:rPr>
          </w:pPr>
          <w:hyperlink w:anchor="_Toc465417624" w:history="1">
            <w:r w:rsidR="00F90B69" w:rsidRPr="00E41B25">
              <w:rPr>
                <w:rStyle w:val="Hyperlink"/>
                <w:noProof/>
              </w:rPr>
              <w:t>Refinement of the ‘BounceOffWall’ function</w:t>
            </w:r>
            <w:r w:rsidR="00F90B69">
              <w:rPr>
                <w:noProof/>
                <w:webHidden/>
              </w:rPr>
              <w:tab/>
            </w:r>
            <w:r w:rsidR="00F90B69">
              <w:rPr>
                <w:noProof/>
                <w:webHidden/>
              </w:rPr>
              <w:fldChar w:fldCharType="begin"/>
            </w:r>
            <w:r w:rsidR="00F90B69">
              <w:rPr>
                <w:noProof/>
                <w:webHidden/>
              </w:rPr>
              <w:instrText xml:space="preserve"> PAGEREF _Toc465417624 \h </w:instrText>
            </w:r>
            <w:r w:rsidR="00F90B69">
              <w:rPr>
                <w:noProof/>
                <w:webHidden/>
              </w:rPr>
            </w:r>
            <w:r w:rsidR="00F90B69">
              <w:rPr>
                <w:noProof/>
                <w:webHidden/>
              </w:rPr>
              <w:fldChar w:fldCharType="separate"/>
            </w:r>
            <w:r w:rsidR="00F90B69">
              <w:rPr>
                <w:noProof/>
                <w:webHidden/>
              </w:rPr>
              <w:t>9</w:t>
            </w:r>
            <w:r w:rsidR="00F90B69">
              <w:rPr>
                <w:noProof/>
                <w:webHidden/>
              </w:rPr>
              <w:fldChar w:fldCharType="end"/>
            </w:r>
          </w:hyperlink>
        </w:p>
        <w:p w14:paraId="2760C680" w14:textId="77777777" w:rsidR="00F90B69" w:rsidRDefault="005711BE">
          <w:pPr>
            <w:pStyle w:val="TOC1"/>
            <w:tabs>
              <w:tab w:val="right" w:leader="dot" w:pos="9016"/>
            </w:tabs>
            <w:rPr>
              <w:rFonts w:eastAsiaTheme="minorEastAsia"/>
              <w:noProof/>
              <w:lang w:eastAsia="en-GB"/>
            </w:rPr>
          </w:pPr>
          <w:hyperlink w:anchor="_Toc465417625" w:history="1">
            <w:r w:rsidR="00F90B69" w:rsidRPr="00E41B25">
              <w:rPr>
                <w:rStyle w:val="Hyperlink"/>
                <w:noProof/>
              </w:rPr>
              <w:t>UML Class Structure</w:t>
            </w:r>
            <w:r w:rsidR="00F90B69">
              <w:rPr>
                <w:noProof/>
                <w:webHidden/>
              </w:rPr>
              <w:tab/>
            </w:r>
            <w:r w:rsidR="00F90B69">
              <w:rPr>
                <w:noProof/>
                <w:webHidden/>
              </w:rPr>
              <w:fldChar w:fldCharType="begin"/>
            </w:r>
            <w:r w:rsidR="00F90B69">
              <w:rPr>
                <w:noProof/>
                <w:webHidden/>
              </w:rPr>
              <w:instrText xml:space="preserve"> PAGEREF _Toc465417625 \h </w:instrText>
            </w:r>
            <w:r w:rsidR="00F90B69">
              <w:rPr>
                <w:noProof/>
                <w:webHidden/>
              </w:rPr>
            </w:r>
            <w:r w:rsidR="00F90B69">
              <w:rPr>
                <w:noProof/>
                <w:webHidden/>
              </w:rPr>
              <w:fldChar w:fldCharType="separate"/>
            </w:r>
            <w:r w:rsidR="00F90B69">
              <w:rPr>
                <w:noProof/>
                <w:webHidden/>
              </w:rPr>
              <w:t>10</w:t>
            </w:r>
            <w:r w:rsidR="00F90B69">
              <w:rPr>
                <w:noProof/>
                <w:webHidden/>
              </w:rPr>
              <w:fldChar w:fldCharType="end"/>
            </w:r>
          </w:hyperlink>
        </w:p>
        <w:p w14:paraId="46ABDD03" w14:textId="77777777" w:rsidR="00F90B69" w:rsidRDefault="005711BE">
          <w:pPr>
            <w:pStyle w:val="TOC1"/>
            <w:tabs>
              <w:tab w:val="right" w:leader="dot" w:pos="9016"/>
            </w:tabs>
            <w:rPr>
              <w:rFonts w:eastAsiaTheme="minorEastAsia"/>
              <w:noProof/>
              <w:lang w:eastAsia="en-GB"/>
            </w:rPr>
          </w:pPr>
          <w:hyperlink w:anchor="_Toc465417626" w:history="1">
            <w:r w:rsidR="00F90B69" w:rsidRPr="00E41B25">
              <w:rPr>
                <w:rStyle w:val="Hyperlink"/>
                <w:noProof/>
              </w:rPr>
              <w:t>Part 2 Reflection</w:t>
            </w:r>
            <w:r w:rsidR="00F90B69">
              <w:rPr>
                <w:noProof/>
                <w:webHidden/>
              </w:rPr>
              <w:tab/>
            </w:r>
            <w:r w:rsidR="00F90B69">
              <w:rPr>
                <w:noProof/>
                <w:webHidden/>
              </w:rPr>
              <w:fldChar w:fldCharType="begin"/>
            </w:r>
            <w:r w:rsidR="00F90B69">
              <w:rPr>
                <w:noProof/>
                <w:webHidden/>
              </w:rPr>
              <w:instrText xml:space="preserve"> PAGEREF _Toc465417626 \h </w:instrText>
            </w:r>
            <w:r w:rsidR="00F90B69">
              <w:rPr>
                <w:noProof/>
                <w:webHidden/>
              </w:rPr>
            </w:r>
            <w:r w:rsidR="00F90B69">
              <w:rPr>
                <w:noProof/>
                <w:webHidden/>
              </w:rPr>
              <w:fldChar w:fldCharType="separate"/>
            </w:r>
            <w:r w:rsidR="00F90B69">
              <w:rPr>
                <w:noProof/>
                <w:webHidden/>
              </w:rPr>
              <w:t>11</w:t>
            </w:r>
            <w:r w:rsidR="00F90B69">
              <w:rPr>
                <w:noProof/>
                <w:webHidden/>
              </w:rPr>
              <w:fldChar w:fldCharType="end"/>
            </w:r>
          </w:hyperlink>
        </w:p>
        <w:p w14:paraId="4A4AA4FD" w14:textId="77777777" w:rsidR="00F90B69" w:rsidRDefault="005711BE">
          <w:pPr>
            <w:pStyle w:val="TOC1"/>
            <w:tabs>
              <w:tab w:val="right" w:leader="dot" w:pos="9016"/>
            </w:tabs>
            <w:rPr>
              <w:rFonts w:eastAsiaTheme="minorEastAsia"/>
              <w:noProof/>
              <w:lang w:eastAsia="en-GB"/>
            </w:rPr>
          </w:pPr>
          <w:hyperlink w:anchor="_Toc465417627" w:history="1">
            <w:r w:rsidR="00F90B69" w:rsidRPr="00E41B25">
              <w:rPr>
                <w:rStyle w:val="Hyperlink"/>
                <w:noProof/>
              </w:rPr>
              <w:t>Appendix</w:t>
            </w:r>
            <w:r w:rsidR="00F90B69">
              <w:rPr>
                <w:noProof/>
                <w:webHidden/>
              </w:rPr>
              <w:tab/>
            </w:r>
            <w:r w:rsidR="00F90B69">
              <w:rPr>
                <w:noProof/>
                <w:webHidden/>
              </w:rPr>
              <w:fldChar w:fldCharType="begin"/>
            </w:r>
            <w:r w:rsidR="00F90B69">
              <w:rPr>
                <w:noProof/>
                <w:webHidden/>
              </w:rPr>
              <w:instrText xml:space="preserve"> PAGEREF _Toc465417627 \h </w:instrText>
            </w:r>
            <w:r w:rsidR="00F90B69">
              <w:rPr>
                <w:noProof/>
                <w:webHidden/>
              </w:rPr>
            </w:r>
            <w:r w:rsidR="00F90B69">
              <w:rPr>
                <w:noProof/>
                <w:webHidden/>
              </w:rPr>
              <w:fldChar w:fldCharType="separate"/>
            </w:r>
            <w:r w:rsidR="00F90B69">
              <w:rPr>
                <w:noProof/>
                <w:webHidden/>
              </w:rPr>
              <w:t>12</w:t>
            </w:r>
            <w:r w:rsidR="00F90B69">
              <w:rPr>
                <w:noProof/>
                <w:webHidden/>
              </w:rPr>
              <w:fldChar w:fldCharType="end"/>
            </w:r>
          </w:hyperlink>
        </w:p>
        <w:p w14:paraId="2CA86324" w14:textId="77777777" w:rsidR="00F90B69" w:rsidRDefault="005711BE">
          <w:pPr>
            <w:pStyle w:val="TOC2"/>
            <w:tabs>
              <w:tab w:val="right" w:leader="dot" w:pos="9016"/>
            </w:tabs>
            <w:rPr>
              <w:rFonts w:eastAsiaTheme="minorEastAsia"/>
              <w:noProof/>
              <w:lang w:eastAsia="en-GB"/>
            </w:rPr>
          </w:pPr>
          <w:hyperlink w:anchor="_Toc465417628" w:history="1">
            <w:r w:rsidR="00F90B69" w:rsidRPr="00E41B25">
              <w:rPr>
                <w:rStyle w:val="Hyperlink"/>
                <w:noProof/>
              </w:rPr>
              <w:t>Figure 1: Chat-Log Whilst Putting Together the First Game-Flowchart (as a group)</w:t>
            </w:r>
            <w:r w:rsidR="00F90B69">
              <w:rPr>
                <w:noProof/>
                <w:webHidden/>
              </w:rPr>
              <w:tab/>
            </w:r>
            <w:r w:rsidR="00F90B69">
              <w:rPr>
                <w:noProof/>
                <w:webHidden/>
              </w:rPr>
              <w:fldChar w:fldCharType="begin"/>
            </w:r>
            <w:r w:rsidR="00F90B69">
              <w:rPr>
                <w:noProof/>
                <w:webHidden/>
              </w:rPr>
              <w:instrText xml:space="preserve"> PAGEREF _Toc465417628 \h </w:instrText>
            </w:r>
            <w:r w:rsidR="00F90B69">
              <w:rPr>
                <w:noProof/>
                <w:webHidden/>
              </w:rPr>
            </w:r>
            <w:r w:rsidR="00F90B69">
              <w:rPr>
                <w:noProof/>
                <w:webHidden/>
              </w:rPr>
              <w:fldChar w:fldCharType="separate"/>
            </w:r>
            <w:r w:rsidR="00F90B69">
              <w:rPr>
                <w:noProof/>
                <w:webHidden/>
              </w:rPr>
              <w:t>12</w:t>
            </w:r>
            <w:r w:rsidR="00F90B69">
              <w:rPr>
                <w:noProof/>
                <w:webHidden/>
              </w:rPr>
              <w:fldChar w:fldCharType="end"/>
            </w:r>
          </w:hyperlink>
        </w:p>
        <w:p w14:paraId="05A562D4" w14:textId="3E5188EB" w:rsidR="00C5351E" w:rsidRDefault="003A3C74" w:rsidP="00C5351E">
          <w:r>
            <w:rPr>
              <w:b/>
              <w:bCs/>
              <w:noProof/>
              <w:lang w:val="en-US"/>
            </w:rPr>
            <w:fldChar w:fldCharType="end"/>
          </w:r>
        </w:p>
      </w:sdtContent>
    </w:sdt>
    <w:p w14:paraId="34CD1C02" w14:textId="3AE364BE" w:rsidR="009E5E95" w:rsidRDefault="009E5E95">
      <w:r>
        <w:br w:type="page"/>
      </w:r>
    </w:p>
    <w:p w14:paraId="66BBF16D" w14:textId="0E97F4E0" w:rsidR="009E5E95" w:rsidRDefault="00BD1A6B" w:rsidP="00BD1A6B">
      <w:pPr>
        <w:pStyle w:val="Title"/>
      </w:pPr>
      <w:r>
        <w:lastRenderedPageBreak/>
        <w:t>Part 1</w:t>
      </w:r>
    </w:p>
    <w:p w14:paraId="7699FE47" w14:textId="666305E1" w:rsidR="007506F3" w:rsidRDefault="007506F3" w:rsidP="007506F3"/>
    <w:p w14:paraId="7FE57348" w14:textId="5705D39E" w:rsidR="007506F3" w:rsidRDefault="007506F3" w:rsidP="007506F3">
      <w:pPr>
        <w:pStyle w:val="Heading1"/>
      </w:pPr>
      <w:bookmarkStart w:id="0" w:name="_Toc465417611"/>
      <w:r>
        <w:t>Introduction</w:t>
      </w:r>
      <w:bookmarkEnd w:id="0"/>
    </w:p>
    <w:p w14:paraId="15942B3E" w14:textId="21AC259C" w:rsidR="007506F3" w:rsidRDefault="007506F3" w:rsidP="007506F3"/>
    <w:p w14:paraId="642B994D" w14:textId="1A11AB9B" w:rsidR="007506F3" w:rsidRDefault="007506F3" w:rsidP="007506F3">
      <w:pPr>
        <w:rPr>
          <w:szCs w:val="20"/>
        </w:rPr>
      </w:pPr>
      <w:commentRangeStart w:id="1"/>
      <w:r>
        <w:rPr>
          <w:szCs w:val="20"/>
        </w:rPr>
        <w:t xml:space="preserve">The game that our team is putting together; is a </w:t>
      </w:r>
      <w:r w:rsidR="00F95811">
        <w:t>2D-Platform-Based-Fixed-Perspective-Evasion-Game</w:t>
      </w:r>
      <w:r>
        <w:rPr>
          <w:szCs w:val="20"/>
        </w:rPr>
        <w:t>, where the Player must escape from a room by finding a key whilst avoiding contact with Enemies. When the Player finds the Key to escape the room, they can open the Door to leave the room, by approaching it. The Player and any Enemies will bounce away from the Door (unless the Player has</w:t>
      </w:r>
      <w:r w:rsidR="00953511">
        <w:rPr>
          <w:szCs w:val="20"/>
        </w:rPr>
        <w:t xml:space="preserve"> the K</w:t>
      </w:r>
      <w:r>
        <w:rPr>
          <w:szCs w:val="20"/>
        </w:rPr>
        <w:t>ey) and any Walls. Only the Player can interact with the Key (by picking it up when they move over it),</w:t>
      </w:r>
      <w:r w:rsidR="00953511">
        <w:rPr>
          <w:szCs w:val="20"/>
        </w:rPr>
        <w:t xml:space="preserve"> as well as all other Entities within the game.</w:t>
      </w:r>
      <w:r>
        <w:rPr>
          <w:szCs w:val="20"/>
        </w:rPr>
        <w:t xml:space="preserve"> Enemies can only interact with the Player, any Wall Segments and the Door</w:t>
      </w:r>
      <w:r w:rsidR="008B6480">
        <w:rPr>
          <w:szCs w:val="20"/>
        </w:rPr>
        <w:t>, if the Player collides with an Enemy, or an Enemy collides with the Player; the Player will lo</w:t>
      </w:r>
      <w:r w:rsidR="00953511">
        <w:rPr>
          <w:szCs w:val="20"/>
        </w:rPr>
        <w:t>se a life and respawn at the S</w:t>
      </w:r>
      <w:r w:rsidR="008B6480">
        <w:rPr>
          <w:szCs w:val="20"/>
        </w:rPr>
        <w:t xml:space="preserve">pawn Point within the current level. The Player has 3 lives (including their current life at the start), should the Player lose </w:t>
      </w:r>
      <w:r w:rsidR="00B44FB8">
        <w:rPr>
          <w:szCs w:val="20"/>
        </w:rPr>
        <w:t>these</w:t>
      </w:r>
      <w:r w:rsidR="008B6480">
        <w:rPr>
          <w:szCs w:val="20"/>
        </w:rPr>
        <w:t xml:space="preserve"> lives, before completing the level; the game is over for them and so, they </w:t>
      </w:r>
      <w:r w:rsidR="00B44FB8">
        <w:rPr>
          <w:szCs w:val="20"/>
        </w:rPr>
        <w:t>must</w:t>
      </w:r>
      <w:r w:rsidR="008B6480">
        <w:rPr>
          <w:szCs w:val="20"/>
        </w:rPr>
        <w:t xml:space="preserve"> try again </w:t>
      </w:r>
      <w:r w:rsidR="00B44FB8">
        <w:rPr>
          <w:szCs w:val="20"/>
        </w:rPr>
        <w:t>to</w:t>
      </w:r>
      <w:r w:rsidR="008B6480">
        <w:rPr>
          <w:szCs w:val="20"/>
        </w:rPr>
        <w:t xml:space="preserve"> continue onwards through the available levels (10 in total). </w:t>
      </w:r>
      <w:r w:rsidR="00EE6196">
        <w:rPr>
          <w:szCs w:val="20"/>
        </w:rPr>
        <w:t xml:space="preserve"> The game will utilise SDL 2.0.</w:t>
      </w:r>
      <w:commentRangeEnd w:id="1"/>
      <w:r w:rsidR="007A50E4">
        <w:rPr>
          <w:rStyle w:val="CommentReference"/>
        </w:rPr>
        <w:commentReference w:id="1"/>
      </w:r>
    </w:p>
    <w:p w14:paraId="62DCA59B" w14:textId="502C8A39" w:rsidR="00E8336B" w:rsidRDefault="00E8336B" w:rsidP="007506F3">
      <w:pPr>
        <w:rPr>
          <w:szCs w:val="20"/>
        </w:rPr>
      </w:pPr>
    </w:p>
    <w:p w14:paraId="57BF832C" w14:textId="67A3E04A" w:rsidR="00E8336B" w:rsidRDefault="00E8336B" w:rsidP="00E8336B">
      <w:pPr>
        <w:pStyle w:val="Heading1"/>
      </w:pPr>
      <w:bookmarkStart w:id="2" w:name="_Toc465417612"/>
      <w:r>
        <w:t>Initial Ideas</w:t>
      </w:r>
      <w:bookmarkEnd w:id="2"/>
    </w:p>
    <w:p w14:paraId="14E0645B" w14:textId="2AE6ED42" w:rsidR="00E8336B" w:rsidRDefault="00E8336B" w:rsidP="00E8336B"/>
    <w:p w14:paraId="7828BFE2" w14:textId="579CE134" w:rsidR="00E8336B" w:rsidRDefault="00E8336B" w:rsidP="00E8336B">
      <w:pPr>
        <w:pStyle w:val="BodyText"/>
      </w:pPr>
      <w:r>
        <w:t>Our initial ideas are as follows:</w:t>
      </w:r>
    </w:p>
    <w:bookmarkStart w:id="3" w:name="_MON_1538829098"/>
    <w:bookmarkEnd w:id="3"/>
    <w:p w14:paraId="2B9B2993" w14:textId="660E6A78" w:rsidR="00E8336B" w:rsidRPr="00E8336B" w:rsidRDefault="00E8336B" w:rsidP="00E8336B">
      <w:r>
        <w:object w:dxaOrig="9029" w:dyaOrig="2327" w14:anchorId="52177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16.25pt" o:ole="">
            <v:imagedata r:id="rId11" o:title=""/>
          </v:shape>
          <o:OLEObject Type="Embed" ProgID="Word.Document.12" ShapeID="_x0000_i1025" DrawAspect="Content" ObjectID="_1543319176" r:id="rId12">
            <o:FieldCodes>\s</o:FieldCodes>
          </o:OLEObject>
        </w:object>
      </w:r>
    </w:p>
    <w:p w14:paraId="4DABD696" w14:textId="1A147786" w:rsidR="00E8336B" w:rsidRDefault="00E8336B" w:rsidP="00E8336B">
      <w:pPr>
        <w:pStyle w:val="BodyText"/>
      </w:pPr>
      <w:r>
        <w:t>From these ideas, we decided upon a 2D-Platform Game, where the Player would have to escape from a room by finding a key, with Enemies patrolling along pre-set routes. This is detailed in the following section:</w:t>
      </w:r>
    </w:p>
    <w:p w14:paraId="1CAF7CB5" w14:textId="77777777" w:rsidR="00E8336B" w:rsidRDefault="00E8336B" w:rsidP="00E8336B">
      <w:pPr>
        <w:pStyle w:val="BodyText"/>
      </w:pPr>
    </w:p>
    <w:p w14:paraId="72FC2CD8" w14:textId="77777777" w:rsidR="00E8336B" w:rsidRDefault="00E8336B" w:rsidP="00E8336B">
      <w:pPr>
        <w:pStyle w:val="BodyText"/>
      </w:pPr>
    </w:p>
    <w:p w14:paraId="52B85DCC" w14:textId="77777777" w:rsidR="00E8336B" w:rsidRDefault="00E8336B" w:rsidP="00E8336B">
      <w:pPr>
        <w:pStyle w:val="BodyText"/>
      </w:pPr>
    </w:p>
    <w:p w14:paraId="41C12249" w14:textId="77777777" w:rsidR="00E8336B" w:rsidRDefault="00E8336B" w:rsidP="00E8336B">
      <w:pPr>
        <w:pStyle w:val="BodyText"/>
      </w:pPr>
    </w:p>
    <w:p w14:paraId="305EB707" w14:textId="77777777" w:rsidR="00E8336B" w:rsidRDefault="00E8336B" w:rsidP="00E8336B">
      <w:pPr>
        <w:pStyle w:val="BodyText"/>
      </w:pPr>
    </w:p>
    <w:p w14:paraId="4DF31F19" w14:textId="77777777" w:rsidR="00E8336B" w:rsidRDefault="00E8336B" w:rsidP="00E8336B">
      <w:pPr>
        <w:pStyle w:val="BodyText"/>
      </w:pPr>
    </w:p>
    <w:p w14:paraId="2C1A5CA0" w14:textId="77777777" w:rsidR="00E8336B" w:rsidRDefault="00E8336B" w:rsidP="00E8336B">
      <w:pPr>
        <w:pStyle w:val="BodyText"/>
      </w:pPr>
    </w:p>
    <w:p w14:paraId="58226DA8" w14:textId="77777777" w:rsidR="00E8336B" w:rsidRDefault="00E8336B" w:rsidP="00E8336B">
      <w:pPr>
        <w:pStyle w:val="BodyText"/>
      </w:pPr>
    </w:p>
    <w:p w14:paraId="5B271931" w14:textId="722387EC" w:rsidR="007D63C3" w:rsidRDefault="007D63C3" w:rsidP="007D63C3">
      <w:pPr>
        <w:pStyle w:val="Heading1"/>
      </w:pPr>
      <w:bookmarkStart w:id="4" w:name="_Toc465417613"/>
      <w:r>
        <w:lastRenderedPageBreak/>
        <w:t>Game Flowchart</w:t>
      </w:r>
      <w:bookmarkEnd w:id="4"/>
    </w:p>
    <w:p w14:paraId="7F59E23B" w14:textId="77777777" w:rsidR="007B5D6C" w:rsidRDefault="007B5D6C" w:rsidP="007D63C3">
      <w:pPr>
        <w:pStyle w:val="BodyText"/>
        <w:rPr>
          <w:noProof/>
          <w:lang w:eastAsia="en-GB"/>
        </w:rPr>
      </w:pPr>
    </w:p>
    <w:p w14:paraId="2B35366E" w14:textId="4232A337" w:rsidR="007D63C3" w:rsidRDefault="00E8336B" w:rsidP="007D63C3">
      <w:pPr>
        <w:pStyle w:val="BodyText"/>
      </w:pPr>
      <w:commentRangeStart w:id="5"/>
      <w:r>
        <w:rPr>
          <w:noProof/>
          <w:lang w:val="en-US"/>
        </w:rPr>
        <w:drawing>
          <wp:anchor distT="0" distB="0" distL="114300" distR="114300" simplePos="0" relativeHeight="251675648" behindDoc="0" locked="0" layoutInCell="1" allowOverlap="1" wp14:anchorId="156515F8" wp14:editId="17A994BA">
            <wp:simplePos x="0" y="0"/>
            <wp:positionH relativeFrom="margin">
              <wp:align>center</wp:align>
            </wp:positionH>
            <wp:positionV relativeFrom="paragraph">
              <wp:posOffset>216007</wp:posOffset>
            </wp:positionV>
            <wp:extent cx="6946900" cy="3933190"/>
            <wp:effectExtent l="0" t="0" r="6350" b="0"/>
            <wp:wrapSquare wrapText="bothSides"/>
            <wp:docPr id="2" name="Picture 2" descr="C:\Users\James Moran\Documents\Current U Drive Backup\Computer Games Programming\AE1\UML Diagrams\Games Programming Flow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mes Moran\Documents\Current U Drive Backup\Computer Games Programming\AE1\UML Diagrams\Games Programming Flow Char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46900" cy="393319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5"/>
      <w:r w:rsidR="00D339E6">
        <w:rPr>
          <w:rStyle w:val="CommentReference"/>
          <w:rFonts w:asciiTheme="minorHAnsi" w:hAnsiTheme="minorHAnsi"/>
        </w:rPr>
        <w:commentReference w:id="5"/>
      </w:r>
      <w:r w:rsidR="007D63C3">
        <w:t xml:space="preserve">The flow of our game is as detailed </w:t>
      </w:r>
      <w:commentRangeStart w:id="6"/>
      <w:r w:rsidR="007D63C3">
        <w:t>below</w:t>
      </w:r>
      <w:commentRangeEnd w:id="6"/>
      <w:r w:rsidR="005B5702">
        <w:rPr>
          <w:rStyle w:val="CommentReference"/>
          <w:rFonts w:asciiTheme="minorHAnsi" w:hAnsiTheme="minorHAnsi"/>
        </w:rPr>
        <w:commentReference w:id="6"/>
      </w:r>
      <w:r w:rsidR="007D63C3">
        <w:t>:</w:t>
      </w:r>
    </w:p>
    <w:p w14:paraId="6E792996" w14:textId="2BAC5F88" w:rsidR="00E8336B" w:rsidRDefault="00761241" w:rsidP="007D63C3">
      <w:pPr>
        <w:pStyle w:val="BodyText"/>
      </w:pPr>
      <w:r>
        <w:rPr>
          <w:noProof/>
        </w:rPr>
        <w:object w:dxaOrig="225" w:dyaOrig="225" w14:anchorId="302E2251">
          <v:shape id="_x0000_s1299" type="#_x0000_t75" style="position:absolute;margin-left:-13.5pt;margin-top:329.55pt;width:342.25pt;height:246pt;z-index:251697152;mso-position-horizontal-relative:text;mso-position-vertical-relative:text">
            <v:imagedata r:id="rId14" o:title=""/>
            <w10:wrap type="square"/>
          </v:shape>
          <o:OLEObject Type="Embed" ProgID="Visio.Drawing.15" ShapeID="_x0000_s1299" DrawAspect="Content" ObjectID="_1543319177" r:id="rId15"/>
        </w:object>
      </w:r>
      <w:r w:rsidR="000D1352">
        <w:rPr>
          <w:rStyle w:val="CommentReference"/>
          <w:rFonts w:asciiTheme="minorHAnsi" w:hAnsiTheme="minorHAnsi"/>
        </w:rPr>
        <w:commentReference w:id="7"/>
      </w:r>
    </w:p>
    <w:p w14:paraId="5FFF38A5" w14:textId="39DF0056" w:rsidR="00984275" w:rsidRDefault="00984275" w:rsidP="007D63C3">
      <w:pPr>
        <w:pStyle w:val="BodyText"/>
      </w:pPr>
      <w:r>
        <w:t>(See Fig. 1 for a chat log between team members whilst we were putting this flow chart together.)</w:t>
      </w:r>
    </w:p>
    <w:p w14:paraId="5E8B95A1" w14:textId="0C7A9C91" w:rsidR="00984275" w:rsidRDefault="003B605C" w:rsidP="007D63C3">
      <w:pPr>
        <w:pStyle w:val="BodyText"/>
      </w:pPr>
      <w:r>
        <w:t xml:space="preserve">From this flowchart: Edit 1: I created an altered version for such, as </w:t>
      </w:r>
      <w:r w:rsidR="00E70C72">
        <w:t>shown to the left</w:t>
      </w:r>
      <w:r>
        <w:t>:</w:t>
      </w:r>
      <w:r w:rsidR="0058591E" w:rsidRPr="0058591E">
        <w:t xml:space="preserve"> </w:t>
      </w:r>
    </w:p>
    <w:p w14:paraId="7A46C1E1" w14:textId="5A1CA8F5" w:rsidR="00984275" w:rsidRDefault="00984275" w:rsidP="00984275">
      <w:pPr>
        <w:pStyle w:val="BodyText"/>
      </w:pPr>
    </w:p>
    <w:p w14:paraId="53D8BFE3" w14:textId="77777777" w:rsidR="00984275" w:rsidRDefault="00984275" w:rsidP="00984275">
      <w:pPr>
        <w:pStyle w:val="BodyText"/>
      </w:pPr>
    </w:p>
    <w:p w14:paraId="33BE7B0E" w14:textId="53D83181" w:rsidR="00275901" w:rsidRDefault="00275901" w:rsidP="00984275">
      <w:pPr>
        <w:pStyle w:val="BodyText"/>
      </w:pPr>
      <w:bookmarkStart w:id="8" w:name="_GoBack"/>
      <w:bookmarkEnd w:id="8"/>
    </w:p>
    <w:p w14:paraId="4B1AC01D" w14:textId="77777777" w:rsidR="00E70C72" w:rsidRDefault="00E70C72" w:rsidP="00984275">
      <w:pPr>
        <w:pStyle w:val="BodyText"/>
      </w:pPr>
    </w:p>
    <w:p w14:paraId="15145617" w14:textId="77777777" w:rsidR="00E70C72" w:rsidRDefault="00E70C72" w:rsidP="00984275">
      <w:pPr>
        <w:pStyle w:val="BodyText"/>
      </w:pPr>
    </w:p>
    <w:p w14:paraId="44A39C39" w14:textId="77777777" w:rsidR="00E70C72" w:rsidRDefault="00E70C72" w:rsidP="00984275">
      <w:pPr>
        <w:pStyle w:val="BodyText"/>
      </w:pPr>
    </w:p>
    <w:p w14:paraId="0B9E3838" w14:textId="77777777" w:rsidR="00E70C72" w:rsidRDefault="00E70C72" w:rsidP="00984275">
      <w:pPr>
        <w:pStyle w:val="BodyText"/>
      </w:pPr>
    </w:p>
    <w:p w14:paraId="27EFFBDB" w14:textId="7617D6F4" w:rsidR="00275901" w:rsidRDefault="00275901" w:rsidP="00984275">
      <w:pPr>
        <w:pStyle w:val="BodyText"/>
      </w:pPr>
      <w:r>
        <w:lastRenderedPageBreak/>
        <w:t>There is no game menu for our g</w:t>
      </w:r>
      <w:r w:rsidR="00A852EA">
        <w:t>ame:</w:t>
      </w:r>
      <w:r>
        <w:t xml:space="preserve"> </w:t>
      </w:r>
      <w:r w:rsidR="00A852EA">
        <w:t>W</w:t>
      </w:r>
      <w:r>
        <w:t>hen execution of the ga</w:t>
      </w:r>
      <w:r w:rsidR="00A852EA">
        <w:t xml:space="preserve">me begins; the first level is </w:t>
      </w:r>
      <w:r>
        <w:t>generated and shown to the Player, whom can then start playing after the level is generated, an overview of ‘Level Generation’ is shown in the next section:</w:t>
      </w:r>
    </w:p>
    <w:p w14:paraId="2EB48968" w14:textId="7F2F99D8" w:rsidR="00A852EA" w:rsidRDefault="00A852EA" w:rsidP="00984275">
      <w:pPr>
        <w:pStyle w:val="BodyText"/>
      </w:pPr>
    </w:p>
    <w:p w14:paraId="602DEBF4" w14:textId="00E62D68" w:rsidR="00A852EA" w:rsidRDefault="00A852EA" w:rsidP="00A852EA">
      <w:pPr>
        <w:pStyle w:val="Heading2"/>
      </w:pPr>
      <w:bookmarkStart w:id="9" w:name="_Toc465417614"/>
      <w:r>
        <w:t>Level Generation</w:t>
      </w:r>
      <w:bookmarkEnd w:id="9"/>
    </w:p>
    <w:p w14:paraId="1968A003" w14:textId="186438FF" w:rsidR="00A852EA" w:rsidRDefault="00A852EA" w:rsidP="00A852EA"/>
    <w:p w14:paraId="7E6F94ED" w14:textId="6C60916D" w:rsidR="009E77D4" w:rsidRDefault="005711BE" w:rsidP="00984275">
      <w:pPr>
        <w:pStyle w:val="BodyText"/>
      </w:pPr>
      <w:commentRangeStart w:id="10"/>
      <w:r>
        <w:rPr>
          <w:noProof/>
        </w:rPr>
        <w:object w:dxaOrig="0" w:dyaOrig="0" w14:anchorId="0924060B">
          <v:shape id="_x0000_s1216" type="#_x0000_t75" style="position:absolute;margin-left:0;margin-top:21.1pt;width:188.9pt;height:413.25pt;z-index:251693056;mso-position-horizontal:absolute;mso-position-horizontal-relative:text;mso-position-vertical:absolute;mso-position-vertical-relative:text">
            <v:imagedata r:id="rId16" o:title=""/>
            <w10:wrap type="square"/>
          </v:shape>
          <o:OLEObject Type="Embed" ProgID="Visio.Drawing.15" ShapeID="_x0000_s1216" DrawAspect="Content" ObjectID="_1543319178" r:id="rId17"/>
        </w:object>
      </w:r>
      <w:commentRangeEnd w:id="10"/>
      <w:r w:rsidR="00B317C0">
        <w:rPr>
          <w:rStyle w:val="CommentReference"/>
          <w:rFonts w:asciiTheme="minorHAnsi" w:hAnsiTheme="minorHAnsi"/>
        </w:rPr>
        <w:commentReference w:id="10"/>
      </w:r>
      <w:r w:rsidR="00A852EA">
        <w:t>Refinement of this step in playing the game, is as follows</w:t>
      </w:r>
      <w:r w:rsidR="00B52360">
        <w:t xml:space="preserve"> (Edit 1: Altered the flow chart to note selecting a room from the pre-made room set)</w:t>
      </w:r>
      <w:r w:rsidR="00A852EA">
        <w:t>:</w:t>
      </w:r>
    </w:p>
    <w:p w14:paraId="6F2C304B" w14:textId="458F6067" w:rsidR="009E77D4" w:rsidRDefault="009E77D4" w:rsidP="00984275">
      <w:pPr>
        <w:pStyle w:val="BodyText"/>
      </w:pPr>
    </w:p>
    <w:p w14:paraId="69D828EB" w14:textId="6AEC0B43" w:rsidR="009E77D4" w:rsidRDefault="009E77D4" w:rsidP="00984275">
      <w:pPr>
        <w:pStyle w:val="BodyText"/>
      </w:pPr>
      <w:r>
        <w:t>After this diagram, is the process for displaying the level. The pseudo-code for such is in the next section (below):</w:t>
      </w:r>
    </w:p>
    <w:p w14:paraId="5CD2B96A" w14:textId="1BC5F685" w:rsidR="009E77D4" w:rsidRDefault="009E77D4" w:rsidP="00984275">
      <w:pPr>
        <w:pStyle w:val="BodyText"/>
      </w:pPr>
    </w:p>
    <w:p w14:paraId="148EFCDF" w14:textId="3C8A0951" w:rsidR="009E77D4" w:rsidRDefault="009E77D4" w:rsidP="00984275">
      <w:pPr>
        <w:pStyle w:val="BodyText"/>
      </w:pPr>
    </w:p>
    <w:p w14:paraId="169448A3" w14:textId="4527405C" w:rsidR="009E77D4" w:rsidRDefault="009E77D4" w:rsidP="00984275">
      <w:pPr>
        <w:pStyle w:val="BodyText"/>
      </w:pPr>
    </w:p>
    <w:p w14:paraId="0DDCDD7F" w14:textId="35043F8A" w:rsidR="009E77D4" w:rsidRDefault="009E77D4" w:rsidP="00984275">
      <w:pPr>
        <w:pStyle w:val="BodyText"/>
      </w:pPr>
    </w:p>
    <w:p w14:paraId="7F066234" w14:textId="38695670" w:rsidR="009E77D4" w:rsidRDefault="009E77D4" w:rsidP="00984275">
      <w:pPr>
        <w:pStyle w:val="BodyText"/>
      </w:pPr>
    </w:p>
    <w:p w14:paraId="3C25CB19" w14:textId="61109CB6" w:rsidR="009E77D4" w:rsidRDefault="009E77D4" w:rsidP="00984275">
      <w:pPr>
        <w:pStyle w:val="BodyText"/>
      </w:pPr>
    </w:p>
    <w:p w14:paraId="5558CEA7" w14:textId="6D63FBC9" w:rsidR="009E77D4" w:rsidRDefault="009E77D4" w:rsidP="00984275">
      <w:pPr>
        <w:pStyle w:val="BodyText"/>
      </w:pPr>
    </w:p>
    <w:p w14:paraId="2FBF4874" w14:textId="4EDDE041" w:rsidR="009E77D4" w:rsidRDefault="009E77D4" w:rsidP="00984275">
      <w:pPr>
        <w:pStyle w:val="BodyText"/>
      </w:pPr>
    </w:p>
    <w:p w14:paraId="30F0FD4C" w14:textId="7273FA04" w:rsidR="009E77D4" w:rsidRDefault="009E77D4" w:rsidP="00984275">
      <w:pPr>
        <w:pStyle w:val="BodyText"/>
      </w:pPr>
    </w:p>
    <w:p w14:paraId="664B5999" w14:textId="19A0067F" w:rsidR="009E77D4" w:rsidRDefault="009E77D4" w:rsidP="00984275">
      <w:pPr>
        <w:pStyle w:val="BodyText"/>
      </w:pPr>
    </w:p>
    <w:p w14:paraId="2B25EE69" w14:textId="4FC23F3B" w:rsidR="00B66C18" w:rsidRDefault="00B66C18" w:rsidP="00984275">
      <w:pPr>
        <w:pStyle w:val="BodyText"/>
      </w:pPr>
    </w:p>
    <w:p w14:paraId="6A009FCF" w14:textId="64E70945" w:rsidR="00B66C18" w:rsidRDefault="00B66C18" w:rsidP="00984275">
      <w:pPr>
        <w:pStyle w:val="BodyText"/>
      </w:pPr>
    </w:p>
    <w:p w14:paraId="0E5B84D2" w14:textId="14B41919" w:rsidR="00B66C18" w:rsidRDefault="00B66C18" w:rsidP="00984275">
      <w:pPr>
        <w:pStyle w:val="BodyText"/>
      </w:pPr>
    </w:p>
    <w:p w14:paraId="5C33974B" w14:textId="585B274D" w:rsidR="00B66C18" w:rsidRDefault="00B66C18" w:rsidP="00984275">
      <w:pPr>
        <w:pStyle w:val="BodyText"/>
      </w:pPr>
    </w:p>
    <w:p w14:paraId="3BFFA90A" w14:textId="12594181" w:rsidR="00B66C18" w:rsidRDefault="00B66C18" w:rsidP="00984275">
      <w:pPr>
        <w:pStyle w:val="BodyText"/>
      </w:pPr>
    </w:p>
    <w:p w14:paraId="05329F20" w14:textId="3E48AA91" w:rsidR="00B66C18" w:rsidRDefault="00B66C18" w:rsidP="00984275">
      <w:pPr>
        <w:pStyle w:val="BodyText"/>
      </w:pPr>
    </w:p>
    <w:p w14:paraId="04C45758" w14:textId="7FF80F11" w:rsidR="00B66C18" w:rsidRDefault="00B66C18" w:rsidP="00984275">
      <w:pPr>
        <w:pStyle w:val="BodyText"/>
      </w:pPr>
    </w:p>
    <w:p w14:paraId="6A670D63" w14:textId="09026EA6" w:rsidR="00B66C18" w:rsidRDefault="00B66C18" w:rsidP="00984275">
      <w:pPr>
        <w:pStyle w:val="BodyText"/>
      </w:pPr>
    </w:p>
    <w:p w14:paraId="3D5B87AF" w14:textId="4EC813EC" w:rsidR="00B66C18" w:rsidRDefault="00B66C18" w:rsidP="00984275">
      <w:pPr>
        <w:pStyle w:val="BodyText"/>
      </w:pPr>
    </w:p>
    <w:p w14:paraId="6CB13593" w14:textId="65937D53" w:rsidR="00B66C18" w:rsidRDefault="00B66C18" w:rsidP="00984275">
      <w:pPr>
        <w:pStyle w:val="BodyText"/>
      </w:pPr>
    </w:p>
    <w:p w14:paraId="3153B0FC" w14:textId="77777777" w:rsidR="001B545F" w:rsidRDefault="001B545F" w:rsidP="00984275">
      <w:pPr>
        <w:pStyle w:val="BodyText"/>
      </w:pPr>
    </w:p>
    <w:p w14:paraId="2F472C1E" w14:textId="4AAA2CC7" w:rsidR="009E77D4" w:rsidRDefault="009E77D4" w:rsidP="009E77D4">
      <w:pPr>
        <w:pStyle w:val="Heading2"/>
      </w:pPr>
      <w:bookmarkStart w:id="11" w:name="_Toc465417615"/>
      <w:r>
        <w:t>Display Level</w:t>
      </w:r>
      <w:bookmarkEnd w:id="11"/>
    </w:p>
    <w:p w14:paraId="4F0D05F3" w14:textId="179ED538" w:rsidR="009E77D4" w:rsidRDefault="009E77D4" w:rsidP="00984275">
      <w:pPr>
        <w:pStyle w:val="BodyText"/>
      </w:pPr>
    </w:p>
    <w:p w14:paraId="26498082" w14:textId="77777777" w:rsidR="005711BE" w:rsidRDefault="005711BE" w:rsidP="005711BE">
      <w:pPr>
        <w:pStyle w:val="BodyText"/>
        <w:numPr>
          <w:ilvl w:val="0"/>
          <w:numId w:val="12"/>
        </w:numPr>
        <w:spacing w:after="0" w:line="200" w:lineRule="exact"/>
      </w:pPr>
      <w:r>
        <w:lastRenderedPageBreak/>
        <w:t>Generate a new level structure</w:t>
      </w:r>
    </w:p>
    <w:p w14:paraId="0C99CC8C" w14:textId="380C5006" w:rsidR="00E650FD" w:rsidRDefault="005711BE" w:rsidP="00E650FD">
      <w:pPr>
        <w:pStyle w:val="BodyText"/>
        <w:numPr>
          <w:ilvl w:val="1"/>
          <w:numId w:val="12"/>
        </w:numPr>
        <w:spacing w:after="0" w:line="200" w:lineRule="exact"/>
      </w:pPr>
      <w:r>
        <w:t xml:space="preserve">Given </w:t>
      </w:r>
      <w:r w:rsidR="00A0790C">
        <w:t>pre-set</w:t>
      </w:r>
      <w:r>
        <w:t xml:space="preserve"> dimensions, create a level structure with such extents (as many tiles horizontally as for the width given and as many tiles vertically as for the height given, this hence; becomes a grid of tiles). </w:t>
      </w:r>
    </w:p>
    <w:p w14:paraId="6287657F" w14:textId="771CA22E" w:rsidR="005711BE" w:rsidRDefault="005711BE" w:rsidP="00E650FD">
      <w:pPr>
        <w:pStyle w:val="BodyText"/>
        <w:numPr>
          <w:ilvl w:val="1"/>
          <w:numId w:val="12"/>
        </w:numPr>
        <w:spacing w:after="0" w:line="200" w:lineRule="exact"/>
      </w:pPr>
      <w:r>
        <w:t xml:space="preserve">When each tile is generated, assign it an </w:t>
      </w:r>
      <w:proofErr w:type="spellStart"/>
      <w:r>
        <w:t>EntityID</w:t>
      </w:r>
      <w:proofErr w:type="spellEnd"/>
      <w:r>
        <w:t>, for checking what to display to the Player, in the next step.</w:t>
      </w:r>
      <w:commentRangeStart w:id="12"/>
    </w:p>
    <w:p w14:paraId="3F51796D" w14:textId="68749675" w:rsidR="00F7772C" w:rsidRDefault="005711BE" w:rsidP="005711BE">
      <w:pPr>
        <w:pStyle w:val="BodyText"/>
        <w:numPr>
          <w:ilvl w:val="0"/>
          <w:numId w:val="12"/>
        </w:numPr>
        <w:spacing w:after="0" w:line="200" w:lineRule="exact"/>
      </w:pPr>
      <w:r>
        <w:t xml:space="preserve">For </w:t>
      </w:r>
      <w:r w:rsidR="00A0790C">
        <w:t>each tile in this grid of tiles (from first to last):</w:t>
      </w:r>
    </w:p>
    <w:p w14:paraId="1E4AFC46" w14:textId="3CC88876" w:rsidR="00F7772C" w:rsidRDefault="005711BE" w:rsidP="005711BE">
      <w:pPr>
        <w:pStyle w:val="BodyText"/>
        <w:numPr>
          <w:ilvl w:val="1"/>
          <w:numId w:val="12"/>
        </w:numPr>
        <w:spacing w:after="0" w:line="200" w:lineRule="exact"/>
      </w:pPr>
      <w:r>
        <w:t xml:space="preserve">If the </w:t>
      </w:r>
      <w:proofErr w:type="spellStart"/>
      <w:r>
        <w:t>EntityID</w:t>
      </w:r>
      <w:proofErr w:type="spellEnd"/>
      <w:r>
        <w:t xml:space="preserve"> of this tile is that of ‘Wall’…</w:t>
      </w:r>
    </w:p>
    <w:p w14:paraId="3A53619C" w14:textId="303602D7" w:rsidR="00F7772C" w:rsidRDefault="005711BE" w:rsidP="005711BE">
      <w:pPr>
        <w:pStyle w:val="BodyText"/>
        <w:numPr>
          <w:ilvl w:val="2"/>
          <w:numId w:val="12"/>
        </w:numPr>
        <w:spacing w:after="0" w:line="200" w:lineRule="exact"/>
      </w:pPr>
      <w:r>
        <w:t>Display a wall tile at the current location and return to the top level of this step, for the next tile.</w:t>
      </w:r>
    </w:p>
    <w:p w14:paraId="25932F18" w14:textId="12B30C56" w:rsidR="005711BE" w:rsidRDefault="005711BE" w:rsidP="005711BE">
      <w:pPr>
        <w:pStyle w:val="BodyText"/>
        <w:numPr>
          <w:ilvl w:val="1"/>
          <w:numId w:val="12"/>
        </w:numPr>
        <w:spacing w:after="0" w:line="200" w:lineRule="exact"/>
      </w:pPr>
      <w:r>
        <w:t xml:space="preserve">If the </w:t>
      </w:r>
      <w:proofErr w:type="spellStart"/>
      <w:r>
        <w:t>EntityID</w:t>
      </w:r>
      <w:proofErr w:type="spellEnd"/>
      <w:r>
        <w:t xml:space="preserve"> of this tile is that of ‘</w:t>
      </w:r>
      <w:r w:rsidR="00A0790C">
        <w:t>Key</w:t>
      </w:r>
      <w:r>
        <w:t>’…</w:t>
      </w:r>
    </w:p>
    <w:p w14:paraId="1A82620B" w14:textId="22D04CEA" w:rsidR="005711BE" w:rsidRDefault="00A0790C" w:rsidP="005711BE">
      <w:pPr>
        <w:pStyle w:val="BodyText"/>
        <w:numPr>
          <w:ilvl w:val="2"/>
          <w:numId w:val="12"/>
        </w:numPr>
        <w:spacing w:after="0" w:line="200" w:lineRule="exact"/>
      </w:pPr>
      <w:r>
        <w:t>Display a key pick-up</w:t>
      </w:r>
      <w:r w:rsidR="005711BE">
        <w:t xml:space="preserve"> tile at the current location and return to the top level of this step, for the next tile.</w:t>
      </w:r>
    </w:p>
    <w:p w14:paraId="63F6DA6D" w14:textId="7905249B" w:rsidR="005711BE" w:rsidRDefault="005711BE" w:rsidP="005711BE">
      <w:pPr>
        <w:pStyle w:val="BodyText"/>
        <w:numPr>
          <w:ilvl w:val="1"/>
          <w:numId w:val="12"/>
        </w:numPr>
        <w:spacing w:after="0" w:line="200" w:lineRule="exact"/>
      </w:pPr>
      <w:r>
        <w:t xml:space="preserve">If the </w:t>
      </w:r>
      <w:proofErr w:type="spellStart"/>
      <w:r>
        <w:t>Entity</w:t>
      </w:r>
      <w:r w:rsidR="00A0790C">
        <w:t>ID</w:t>
      </w:r>
      <w:proofErr w:type="spellEnd"/>
      <w:r w:rsidR="00A0790C">
        <w:t xml:space="preserve"> of this tile is that of ‘Door</w:t>
      </w:r>
      <w:r>
        <w:t>’…</w:t>
      </w:r>
    </w:p>
    <w:p w14:paraId="1026682F" w14:textId="053D3AB1" w:rsidR="005711BE" w:rsidRDefault="00A0790C" w:rsidP="005711BE">
      <w:pPr>
        <w:pStyle w:val="BodyText"/>
        <w:numPr>
          <w:ilvl w:val="2"/>
          <w:numId w:val="12"/>
        </w:numPr>
        <w:spacing w:after="0" w:line="200" w:lineRule="exact"/>
      </w:pPr>
      <w:r>
        <w:t>Display the door</w:t>
      </w:r>
      <w:r w:rsidR="005711BE">
        <w:t xml:space="preserve"> tile </w:t>
      </w:r>
      <w:r>
        <w:t xml:space="preserve">for this level, </w:t>
      </w:r>
      <w:r w:rsidR="005711BE">
        <w:t>at the current location and return to the top level of this step, for the next tile.</w:t>
      </w:r>
    </w:p>
    <w:p w14:paraId="25FF5EBC" w14:textId="6E9CF45A" w:rsidR="00A0790C" w:rsidRDefault="00A0790C" w:rsidP="00A0790C">
      <w:pPr>
        <w:pStyle w:val="BodyText"/>
        <w:numPr>
          <w:ilvl w:val="1"/>
          <w:numId w:val="12"/>
        </w:numPr>
        <w:spacing w:after="0" w:line="200" w:lineRule="exact"/>
      </w:pPr>
      <w:r>
        <w:t xml:space="preserve">If the </w:t>
      </w:r>
      <w:proofErr w:type="spellStart"/>
      <w:r>
        <w:t>EntityID</w:t>
      </w:r>
      <w:proofErr w:type="spellEnd"/>
      <w:r>
        <w:t xml:space="preserve"> of this tile is that of </w:t>
      </w:r>
      <w:r>
        <w:t>not equal to any of the above tile-identities…</w:t>
      </w:r>
    </w:p>
    <w:p w14:paraId="6B2C5280" w14:textId="719734E1" w:rsidR="00F7772C" w:rsidRDefault="00A0790C" w:rsidP="00A0790C">
      <w:pPr>
        <w:pStyle w:val="BodyText"/>
        <w:numPr>
          <w:ilvl w:val="2"/>
          <w:numId w:val="12"/>
        </w:numPr>
        <w:spacing w:after="0" w:line="200" w:lineRule="exact"/>
      </w:pPr>
      <w:r>
        <w:t>Display no tile in this location (utilising a sparse-array/vector for displaying the level).</w:t>
      </w:r>
    </w:p>
    <w:commentRangeEnd w:id="12"/>
    <w:p w14:paraId="49D5EDC4" w14:textId="5E61D5B8" w:rsidR="009E77D4" w:rsidRDefault="00814437" w:rsidP="00984275">
      <w:pPr>
        <w:pStyle w:val="BodyText"/>
      </w:pPr>
      <w:r>
        <w:rPr>
          <w:rStyle w:val="CommentReference"/>
          <w:rFonts w:asciiTheme="minorHAnsi" w:hAnsiTheme="minorHAnsi"/>
        </w:rPr>
        <w:commentReference w:id="12"/>
      </w:r>
    </w:p>
    <w:p w14:paraId="6A50E9C7" w14:textId="2909F712" w:rsidR="00854F44" w:rsidRDefault="005711BE" w:rsidP="00854F44">
      <w:pPr>
        <w:pStyle w:val="Heading1"/>
      </w:pPr>
      <w:bookmarkStart w:id="13" w:name="_Toc465417616"/>
      <w:commentRangeStart w:id="14"/>
      <w:r>
        <w:rPr>
          <w:noProof/>
        </w:rPr>
        <w:object w:dxaOrig="0" w:dyaOrig="0" w14:anchorId="0ABC08E5">
          <v:shape id="_x0000_s1217" type="#_x0000_t75" style="position:absolute;margin-left:-15.9pt;margin-top:27.05pt;width:481.55pt;height:376.55pt;z-index:251695104;mso-position-horizontal-relative:text;mso-position-vertical-relative:text">
            <v:imagedata r:id="rId18" o:title=""/>
            <w10:wrap type="square"/>
          </v:shape>
          <o:OLEObject Type="Embed" ProgID="Visio.Drawing.15" ShapeID="_x0000_s1217" DrawAspect="Content" ObjectID="_1543319179" r:id="rId19"/>
        </w:object>
      </w:r>
      <w:commentRangeEnd w:id="14"/>
      <w:r w:rsidR="00604C39">
        <w:rPr>
          <w:rStyle w:val="CommentReference"/>
          <w:rFonts w:asciiTheme="minorHAnsi" w:eastAsiaTheme="minorHAnsi" w:hAnsiTheme="minorHAnsi" w:cstheme="minorBidi"/>
          <w:color w:val="auto"/>
        </w:rPr>
        <w:commentReference w:id="14"/>
      </w:r>
      <w:r w:rsidR="00854F44">
        <w:t>Top Level Game Class Structure</w:t>
      </w:r>
      <w:bookmarkEnd w:id="13"/>
    </w:p>
    <w:p w14:paraId="338018E6" w14:textId="23B67096" w:rsidR="00854F44" w:rsidRPr="00854F44" w:rsidRDefault="00854F44" w:rsidP="00854F44"/>
    <w:p w14:paraId="3EB65A90" w14:textId="24D5287D" w:rsidR="00854F44" w:rsidRDefault="00854F44" w:rsidP="00984275">
      <w:pPr>
        <w:pStyle w:val="BodyText"/>
      </w:pPr>
    </w:p>
    <w:p w14:paraId="207F09C5" w14:textId="77777777" w:rsidR="0062676C" w:rsidRDefault="0062676C" w:rsidP="00984275">
      <w:pPr>
        <w:pStyle w:val="BodyText"/>
      </w:pPr>
    </w:p>
    <w:p w14:paraId="3DAC8A40" w14:textId="69257F83" w:rsidR="00984275" w:rsidRDefault="00984275" w:rsidP="00984275">
      <w:pPr>
        <w:pStyle w:val="Heading1"/>
      </w:pPr>
      <w:bookmarkStart w:id="15" w:name="_Toc465417617"/>
      <w:r>
        <w:lastRenderedPageBreak/>
        <w:t>Tasks</w:t>
      </w:r>
      <w:bookmarkEnd w:id="15"/>
    </w:p>
    <w:p w14:paraId="753E2412" w14:textId="77777777" w:rsidR="00984275" w:rsidRDefault="00984275" w:rsidP="00984275">
      <w:pPr>
        <w:pStyle w:val="BodyText"/>
      </w:pPr>
    </w:p>
    <w:p w14:paraId="42D136A2" w14:textId="2A28B7F1" w:rsidR="00984275" w:rsidRDefault="009E77D4" w:rsidP="00984275">
      <w:pPr>
        <w:pStyle w:val="BodyText"/>
      </w:pPr>
      <w:r>
        <w:t>The list of</w:t>
      </w:r>
      <w:r w:rsidR="00DF19E1">
        <w:t xml:space="preserve"> tasks that </w:t>
      </w:r>
      <w:r>
        <w:t>we put together as a team;</w:t>
      </w:r>
      <w:r w:rsidR="00984275">
        <w:t xml:space="preserve"> are listed below:</w:t>
      </w:r>
    </w:p>
    <w:p w14:paraId="459415EF" w14:textId="129989DC" w:rsidR="00BD1A6B" w:rsidRDefault="005711BE" w:rsidP="00984275">
      <w:pPr>
        <w:pStyle w:val="BodyText"/>
      </w:pPr>
      <w:commentRangeStart w:id="16"/>
      <w:r>
        <w:rPr>
          <w:noProof/>
        </w:rPr>
        <w:object w:dxaOrig="0" w:dyaOrig="0" w14:anchorId="185F8906">
          <v:shape id="_x0000_s1041" type="#_x0000_t75" style="position:absolute;margin-left:0;margin-top:0;width:451.9pt;height:212.7pt;z-index:251677696;mso-position-horizontal:absolute;mso-position-horizontal-relative:text;mso-position-vertical:absolute;mso-position-vertical-relative:text">
            <v:imagedata r:id="rId20" o:title=""/>
            <w10:wrap type="square"/>
          </v:shape>
          <o:OLEObject Type="Embed" ProgID="Word.Document.12" ShapeID="_x0000_s1041" DrawAspect="Content" ObjectID="_1543319180" r:id="rId21">
            <o:FieldCodes>\s</o:FieldCodes>
          </o:OLEObject>
        </w:object>
      </w:r>
      <w:commentRangeEnd w:id="16"/>
      <w:r w:rsidR="00636F7A">
        <w:rPr>
          <w:rStyle w:val="CommentReference"/>
          <w:rFonts w:asciiTheme="minorHAnsi" w:hAnsiTheme="minorHAnsi"/>
        </w:rPr>
        <w:commentReference w:id="16"/>
      </w:r>
    </w:p>
    <w:p w14:paraId="76F7E834" w14:textId="3FEC94EF" w:rsidR="000D3A44" w:rsidRDefault="001E0EF2" w:rsidP="001E0EF2">
      <w:pPr>
        <w:pStyle w:val="BodyText"/>
      </w:pPr>
      <w:r>
        <w:t>As detailed in the above list; I was delegated the task of handling collision between the Player and any Enemies.</w:t>
      </w:r>
    </w:p>
    <w:p w14:paraId="3C57CA24" w14:textId="77777777" w:rsidR="00EE6196" w:rsidRDefault="000D0635" w:rsidP="000D0635">
      <w:pPr>
        <w:pStyle w:val="Heading1"/>
      </w:pPr>
      <w:bookmarkStart w:id="17" w:name="_Toc465417618"/>
      <w:r>
        <w:t>Part 1 Reflection</w:t>
      </w:r>
      <w:bookmarkEnd w:id="17"/>
      <w:r>
        <w:t xml:space="preserve"> </w:t>
      </w:r>
    </w:p>
    <w:p w14:paraId="2E1CA55B" w14:textId="77777777" w:rsidR="00EE6196" w:rsidRDefault="00EE6196" w:rsidP="00EE6196">
      <w:pPr>
        <w:pStyle w:val="BodyText"/>
      </w:pPr>
    </w:p>
    <w:p w14:paraId="2B3D5F3D" w14:textId="0F148F90" w:rsidR="00EE6196" w:rsidRDefault="00EE6196" w:rsidP="00EE6196">
      <w:pPr>
        <w:pStyle w:val="BodyText"/>
      </w:pPr>
      <w:r>
        <w:t xml:space="preserve">In reflection of part 1, overall; we, as a team, </w:t>
      </w:r>
      <w:r w:rsidR="0057613D">
        <w:t>could</w:t>
      </w:r>
      <w:r>
        <w:t xml:space="preserve"> come together and agree upon which tasks certain people should undertake.</w:t>
      </w:r>
    </w:p>
    <w:p w14:paraId="506C2C9F" w14:textId="77777777" w:rsidR="00283147" w:rsidRDefault="00EE6196" w:rsidP="00EE6196">
      <w:pPr>
        <w:pStyle w:val="BodyText"/>
      </w:pPr>
      <w:r>
        <w:t>From initial ideas for the game, to determining which mechanics our game would have to finalising these initial thoughts, for a game that is a 2D-Platform-Based-Fixed-Perspective-Evasion-Game</w:t>
      </w:r>
      <w:r w:rsidR="00283147">
        <w:t>. Moving on from this; we put together a flowchart for the top-most level of our game (cooperatively, putting together a Google Drawing simultaneously).</w:t>
      </w:r>
    </w:p>
    <w:p w14:paraId="1736CB4F" w14:textId="5BCEB09C" w:rsidR="00817AC5" w:rsidRDefault="00283147" w:rsidP="00EE6196">
      <w:pPr>
        <w:pStyle w:val="BodyText"/>
      </w:pPr>
      <w:r>
        <w:t xml:space="preserve">Then after a delay of approximately one fortnight; we allocated tasks for each team member, with me receiving </w:t>
      </w:r>
      <w:r w:rsidR="00817AC5">
        <w:t>the task of handling collision in our game (for the Player and any Enemies).</w:t>
      </w:r>
      <w:r w:rsidR="000D3A44">
        <w:t xml:space="preserve"> With Andrew handling the movement system for the Player and Enemies, whilst Julian is handle the map generation system</w:t>
      </w:r>
      <w:r w:rsidR="009E49A2">
        <w:t>.</w:t>
      </w:r>
    </w:p>
    <w:p w14:paraId="7EFDF007" w14:textId="6D73092A" w:rsidR="00817AC5" w:rsidRDefault="009E49A2" w:rsidP="00EE6196">
      <w:pPr>
        <w:pStyle w:val="BodyText"/>
      </w:pPr>
      <w:r>
        <w:t>Even so</w:t>
      </w:r>
      <w:r w:rsidR="00817AC5">
        <w:t>;</w:t>
      </w:r>
      <w:r>
        <w:t xml:space="preserve"> other problems occurred for our group, such as team members not coming to pre-arranged meetings, </w:t>
      </w:r>
      <w:commentRangeStart w:id="18"/>
      <w:r>
        <w:t>miss-matching design patterns</w:t>
      </w:r>
      <w:commentRangeEnd w:id="18"/>
      <w:r w:rsidR="00C72335">
        <w:rPr>
          <w:rStyle w:val="CommentReference"/>
          <w:rFonts w:asciiTheme="minorHAnsi" w:hAnsiTheme="minorHAnsi"/>
        </w:rPr>
        <w:commentReference w:id="18"/>
      </w:r>
      <w:r>
        <w:t>, delay in the finalisation of tasks to allocate amongst the group</w:t>
      </w:r>
      <w:r w:rsidR="00B911CF">
        <w:t>,</w:t>
      </w:r>
      <w:r>
        <w:t xml:space="preserve"> as well as problems getting </w:t>
      </w:r>
      <w:r w:rsidR="00836A67">
        <w:t xml:space="preserve">hold of certain pieces of </w:t>
      </w:r>
      <w:r>
        <w:t>sof</w:t>
      </w:r>
      <w:r w:rsidR="00B911CF">
        <w:t>tware</w:t>
      </w:r>
      <w:r>
        <w:t xml:space="preserve">. </w:t>
      </w:r>
    </w:p>
    <w:p w14:paraId="721A6A04" w14:textId="77777777" w:rsidR="00DF1549" w:rsidRDefault="00DF1549" w:rsidP="00306CB4">
      <w:pPr>
        <w:pStyle w:val="Title"/>
      </w:pPr>
    </w:p>
    <w:p w14:paraId="2A313644" w14:textId="77EA7F8F" w:rsidR="00D62F9E" w:rsidRDefault="00306CB4" w:rsidP="00306CB4">
      <w:pPr>
        <w:pStyle w:val="Title"/>
      </w:pPr>
      <w:r>
        <w:t>Part 2</w:t>
      </w:r>
    </w:p>
    <w:p w14:paraId="5329CCC5" w14:textId="7D8C1868" w:rsidR="009E5E95" w:rsidRDefault="0062676C" w:rsidP="00666016">
      <w:pPr>
        <w:pStyle w:val="Heading1"/>
      </w:pPr>
      <w:bookmarkStart w:id="19" w:name="_Toc465417619"/>
      <w:r>
        <w:lastRenderedPageBreak/>
        <w:t>Collision System</w:t>
      </w:r>
      <w:commentRangeStart w:id="20"/>
      <w:r w:rsidR="00666016">
        <w:t xml:space="preserve"> Design Overview</w:t>
      </w:r>
      <w:bookmarkEnd w:id="19"/>
      <w:commentRangeEnd w:id="20"/>
      <w:r w:rsidR="00A43CEA">
        <w:rPr>
          <w:rStyle w:val="CommentReference"/>
          <w:rFonts w:asciiTheme="minorHAnsi" w:eastAsiaTheme="minorHAnsi" w:hAnsiTheme="minorHAnsi" w:cstheme="minorBidi"/>
          <w:color w:val="auto"/>
        </w:rPr>
        <w:commentReference w:id="20"/>
      </w:r>
    </w:p>
    <w:p w14:paraId="05A18A2C" w14:textId="77777777" w:rsidR="00666016" w:rsidRDefault="00666016" w:rsidP="00666016"/>
    <w:p w14:paraId="213E5CFA" w14:textId="7F783236" w:rsidR="00666016" w:rsidRDefault="005711BE" w:rsidP="00666016">
      <w:pPr>
        <w:pStyle w:val="BodyText"/>
      </w:pPr>
      <w:commentRangeStart w:id="21"/>
      <w:r>
        <w:rPr>
          <w:noProof/>
        </w:rPr>
        <w:object w:dxaOrig="0" w:dyaOrig="0" w14:anchorId="74E48414">
          <v:shape id="_x0000_s1046" type="#_x0000_t75" style="position:absolute;margin-left:-16.5pt;margin-top:31.25pt;width:483.6pt;height:353.25pt;z-index:251681792;mso-position-horizontal-relative:text;mso-position-vertical-relative:text">
            <v:imagedata r:id="rId22" o:title=""/>
            <w10:wrap type="square"/>
          </v:shape>
          <o:OLEObject Type="Embed" ProgID="Visio.Drawing.15" ShapeID="_x0000_s1046" DrawAspect="Content" ObjectID="_1543319181" r:id="rId23"/>
        </w:object>
      </w:r>
      <w:commentRangeEnd w:id="21"/>
      <w:r w:rsidR="002D2CB3">
        <w:rPr>
          <w:rStyle w:val="CommentReference"/>
          <w:rFonts w:asciiTheme="minorHAnsi" w:hAnsiTheme="minorHAnsi"/>
        </w:rPr>
        <w:commentReference w:id="21"/>
      </w:r>
      <w:r w:rsidR="00666016">
        <w:t xml:space="preserve">Given what is mentioned in </w:t>
      </w:r>
      <w:r w:rsidR="00306CB4">
        <w:t>Part 1</w:t>
      </w:r>
      <w:r w:rsidR="00666016">
        <w:t xml:space="preserve"> of this design document; my initial </w:t>
      </w:r>
      <w:r w:rsidR="00C27A0E">
        <w:t>thoughts for</w:t>
      </w:r>
      <w:r w:rsidR="0004781F">
        <w:t xml:space="preserve"> designing a</w:t>
      </w:r>
      <w:r w:rsidR="00C27A0E">
        <w:t xml:space="preserve"> collision</w:t>
      </w:r>
      <w:r w:rsidR="0004781F">
        <w:t xml:space="preserve"> system</w:t>
      </w:r>
      <w:r w:rsidR="00C27A0E">
        <w:t xml:space="preserve"> </w:t>
      </w:r>
      <w:r w:rsidR="009F7D8D">
        <w:t>(at a top level),</w:t>
      </w:r>
      <w:r w:rsidR="00C27A0E">
        <w:t xml:space="preserve"> </w:t>
      </w:r>
      <w:r w:rsidR="00306CB4">
        <w:t>equate to such</w:t>
      </w:r>
      <w:r w:rsidR="00C77E68">
        <w:t xml:space="preserve"> (see below)</w:t>
      </w:r>
      <w:r w:rsidR="00666016">
        <w:t>:</w:t>
      </w:r>
    </w:p>
    <w:p w14:paraId="0811F8BA" w14:textId="2CA863C7" w:rsidR="009F7D8D" w:rsidRDefault="009F7D8D" w:rsidP="00666016">
      <w:pPr>
        <w:pStyle w:val="BodyText"/>
      </w:pPr>
    </w:p>
    <w:p w14:paraId="186A9726" w14:textId="788BF5CD" w:rsidR="002433E3" w:rsidRDefault="002433E3" w:rsidP="002433E3">
      <w:pPr>
        <w:pStyle w:val="BodyText"/>
      </w:pPr>
    </w:p>
    <w:p w14:paraId="2C61C4D7" w14:textId="77B4EAD4" w:rsidR="00C27A0E" w:rsidRDefault="00C27A0E" w:rsidP="00C27A0E">
      <w:pPr>
        <w:pStyle w:val="Heading2"/>
      </w:pPr>
      <w:bookmarkStart w:id="22" w:name="_Toc465417620"/>
      <w:r>
        <w:t>Consideration of the Required Classes</w:t>
      </w:r>
      <w:bookmarkEnd w:id="22"/>
    </w:p>
    <w:p w14:paraId="72A1CE7C" w14:textId="5C0BB063" w:rsidR="00C27A0E" w:rsidRDefault="00C27A0E" w:rsidP="00C27A0E"/>
    <w:p w14:paraId="495D27AA" w14:textId="7A68B901" w:rsidR="00B631AF" w:rsidRDefault="00C27A0E" w:rsidP="00B631AF">
      <w:commentRangeStart w:id="23"/>
      <w:r>
        <w:t xml:space="preserve">As well as a Player and Enemy class, classes for the Door, the Key and Walls are also required, </w:t>
      </w:r>
      <w:r w:rsidR="0044770A">
        <w:t xml:space="preserve">in addition; </w:t>
      </w:r>
      <w:r>
        <w:t>these 5 Entities</w:t>
      </w:r>
      <w:r w:rsidR="0044770A">
        <w:t xml:space="preserve"> will inherit either directly or indirectly for an Entity class (with generic member variables for each Entity, such as its bounds and position), plus a character class (which directly inherits from </w:t>
      </w:r>
      <w:r w:rsidR="00616885">
        <w:t>the Entity</w:t>
      </w:r>
      <w:r w:rsidR="0044770A">
        <w:t xml:space="preserve"> class)</w:t>
      </w:r>
      <w:r w:rsidR="00F00186">
        <w:t>, for the Player and Enemy class to inherit from (with a collision mask member; to determine what Entities ‘</w:t>
      </w:r>
      <w:r w:rsidR="00616885">
        <w:t>This Character</w:t>
      </w:r>
      <w:r w:rsidR="00F00186">
        <w:t>’ will have interactions with).</w:t>
      </w:r>
    </w:p>
    <w:p w14:paraId="394D276C" w14:textId="77777777" w:rsidR="0001617A" w:rsidRDefault="0001617A" w:rsidP="0001617A">
      <w:pPr>
        <w:pStyle w:val="BodyText"/>
      </w:pPr>
    </w:p>
    <w:commentRangeEnd w:id="23"/>
    <w:p w14:paraId="5FEE3A84" w14:textId="77777777" w:rsidR="0001617A" w:rsidRDefault="003C4954" w:rsidP="0001617A">
      <w:pPr>
        <w:pStyle w:val="BodyText"/>
      </w:pPr>
      <w:r>
        <w:rPr>
          <w:rStyle w:val="CommentReference"/>
          <w:rFonts w:asciiTheme="minorHAnsi" w:hAnsiTheme="minorHAnsi"/>
        </w:rPr>
        <w:commentReference w:id="23"/>
      </w:r>
    </w:p>
    <w:p w14:paraId="5147C374" w14:textId="77777777" w:rsidR="0001617A" w:rsidRPr="0001617A" w:rsidRDefault="0001617A" w:rsidP="0001617A">
      <w:pPr>
        <w:pStyle w:val="BodyText"/>
      </w:pPr>
    </w:p>
    <w:p w14:paraId="71FF16DC" w14:textId="07ABB74A" w:rsidR="00EC7AFB" w:rsidRDefault="00EC7AFB" w:rsidP="00EC7AFB">
      <w:pPr>
        <w:pStyle w:val="Heading1"/>
      </w:pPr>
      <w:bookmarkStart w:id="24" w:name="_Toc465417621"/>
      <w:r>
        <w:t>Stepwise Refinement – First Pass</w:t>
      </w:r>
      <w:bookmarkEnd w:id="24"/>
    </w:p>
    <w:p w14:paraId="621CFB71" w14:textId="77777777" w:rsidR="00EC7AFB" w:rsidRDefault="00EC7AFB" w:rsidP="00783D9E">
      <w:pPr>
        <w:pStyle w:val="BodyText"/>
      </w:pPr>
    </w:p>
    <w:p w14:paraId="0CE71245" w14:textId="28873295" w:rsidR="005371F4" w:rsidRDefault="005371F4" w:rsidP="005371F4">
      <w:pPr>
        <w:pStyle w:val="Heading2"/>
      </w:pPr>
      <w:bookmarkStart w:id="25" w:name="_Toc465417622"/>
      <w:r>
        <w:lastRenderedPageBreak/>
        <w:t xml:space="preserve">Refinement of </w:t>
      </w:r>
      <w:r w:rsidR="00D90662">
        <w:t>the ‘Check for collision’ Sub-Process</w:t>
      </w:r>
      <w:bookmarkEnd w:id="25"/>
    </w:p>
    <w:p w14:paraId="4A10A3E1" w14:textId="4D1A03EE" w:rsidR="00BB0F11" w:rsidRDefault="00BB0F11" w:rsidP="00BB0F11">
      <w:pPr>
        <w:pStyle w:val="BodyText"/>
      </w:pPr>
    </w:p>
    <w:p w14:paraId="2B01340F" w14:textId="77777777" w:rsidR="00BB7049" w:rsidRDefault="00736396" w:rsidP="00BB7049">
      <w:pPr>
        <w:pStyle w:val="BodyText"/>
        <w:rPr>
          <w:szCs w:val="20"/>
        </w:rPr>
      </w:pPr>
      <w:commentRangeStart w:id="26"/>
      <w:r w:rsidRPr="00172E1D">
        <w:rPr>
          <w:szCs w:val="20"/>
        </w:rPr>
        <w:t xml:space="preserve">The first method that comes to my mind; is that of utilising Bounding-Box collision, as this is a sufficient method to check for collision between 2 entities (sufficient in terms of the precision, for this </w:t>
      </w:r>
      <w:r w:rsidR="005B10FF" w:rsidRPr="00172E1D">
        <w:rPr>
          <w:szCs w:val="20"/>
        </w:rPr>
        <w:t>collision-checking</w:t>
      </w:r>
      <w:r w:rsidRPr="00172E1D">
        <w:rPr>
          <w:szCs w:val="20"/>
        </w:rPr>
        <w:t xml:space="preserve"> method). </w:t>
      </w:r>
      <w:commentRangeEnd w:id="26"/>
      <w:r w:rsidR="00002BA5">
        <w:rPr>
          <w:rStyle w:val="CommentReference"/>
          <w:rFonts w:asciiTheme="minorHAnsi" w:hAnsiTheme="minorHAnsi"/>
        </w:rPr>
        <w:commentReference w:id="26"/>
      </w:r>
    </w:p>
    <w:p w14:paraId="714025F4" w14:textId="2931594A" w:rsidR="00736396" w:rsidRPr="00BB7049" w:rsidRDefault="00BB7049" w:rsidP="00736396">
      <w:pPr>
        <w:pStyle w:val="BodyText"/>
      </w:pPr>
      <w:r>
        <w:t xml:space="preserve">Edit 1: The first version of this pseudo-code (describing this sub-process); assumes that the anchor point for Entities (represented by images), is within the absolute centre of that Entity, as this is not the case within SDL (for the origin, from which I presume the anchor point extends from), as the origin is </w:t>
      </w:r>
      <w:r w:rsidR="0057613D">
        <w:t>in</w:t>
      </w:r>
      <w:r>
        <w:t xml:space="preserve"> the top left corner, the pseudo code for this sub-process; has received the following alterations:</w:t>
      </w:r>
    </w:p>
    <w:p w14:paraId="5ED2F55D" w14:textId="5B782330" w:rsidR="00F14779" w:rsidRDefault="00F14779" w:rsidP="00C818BC">
      <w:pPr>
        <w:pStyle w:val="BodyText"/>
        <w:spacing w:after="0" w:line="200" w:lineRule="exact"/>
        <w:rPr>
          <w:szCs w:val="20"/>
        </w:rPr>
      </w:pPr>
      <w:commentRangeStart w:id="27"/>
      <w:r>
        <w:rPr>
          <w:szCs w:val="20"/>
        </w:rPr>
        <w:t>i</w:t>
      </w:r>
      <w:r w:rsidR="005B10FF">
        <w:rPr>
          <w:szCs w:val="20"/>
        </w:rPr>
        <w:t>f ((</w:t>
      </w:r>
      <w:proofErr w:type="spellStart"/>
      <w:r w:rsidR="005B10FF">
        <w:rPr>
          <w:szCs w:val="20"/>
        </w:rPr>
        <w:t>ThisCharacter.</w:t>
      </w:r>
      <w:r>
        <w:rPr>
          <w:szCs w:val="20"/>
        </w:rPr>
        <w:t>P</w:t>
      </w:r>
      <w:r w:rsidR="005B10FF">
        <w:rPr>
          <w:szCs w:val="20"/>
        </w:rPr>
        <w:t>osition.</w:t>
      </w:r>
      <w:r>
        <w:rPr>
          <w:szCs w:val="20"/>
        </w:rPr>
        <w:t>X</w:t>
      </w:r>
      <w:proofErr w:type="spellEnd"/>
      <w:r w:rsidR="005B10FF">
        <w:rPr>
          <w:szCs w:val="20"/>
        </w:rPr>
        <w:t xml:space="preserve"> + </w:t>
      </w:r>
      <w:proofErr w:type="spellStart"/>
      <w:r w:rsidR="005B10FF">
        <w:rPr>
          <w:szCs w:val="20"/>
        </w:rPr>
        <w:t>ThisCharacter.</w:t>
      </w:r>
      <w:r>
        <w:rPr>
          <w:szCs w:val="20"/>
        </w:rPr>
        <w:t>Extent.X</w:t>
      </w:r>
      <w:proofErr w:type="spellEnd"/>
      <w:r w:rsidR="005B10FF">
        <w:rPr>
          <w:szCs w:val="20"/>
        </w:rPr>
        <w:t>)</w:t>
      </w:r>
      <w:r>
        <w:rPr>
          <w:szCs w:val="20"/>
        </w:rPr>
        <w:t xml:space="preserve"> &gt;= </w:t>
      </w:r>
      <w:proofErr w:type="spellStart"/>
      <w:r w:rsidR="00C818BC">
        <w:rPr>
          <w:szCs w:val="20"/>
        </w:rPr>
        <w:t>OtherEntity</w:t>
      </w:r>
      <w:r>
        <w:rPr>
          <w:szCs w:val="20"/>
        </w:rPr>
        <w:t>.Position.X</w:t>
      </w:r>
      <w:proofErr w:type="spellEnd"/>
      <w:r w:rsidR="005B10FF">
        <w:rPr>
          <w:szCs w:val="20"/>
        </w:rPr>
        <w:t>)</w:t>
      </w:r>
    </w:p>
    <w:p w14:paraId="479F6045" w14:textId="32901217" w:rsidR="00F14779" w:rsidRDefault="00F14779" w:rsidP="00C818BC">
      <w:pPr>
        <w:pStyle w:val="BodyText"/>
        <w:spacing w:after="0" w:line="200" w:lineRule="exact"/>
        <w:rPr>
          <w:szCs w:val="20"/>
        </w:rPr>
      </w:pPr>
      <w:r>
        <w:rPr>
          <w:szCs w:val="20"/>
        </w:rPr>
        <w:t>{</w:t>
      </w:r>
    </w:p>
    <w:p w14:paraId="5C12D572" w14:textId="595013A6" w:rsidR="00F14779" w:rsidRDefault="00F14779" w:rsidP="00C818BC">
      <w:pPr>
        <w:pStyle w:val="BodyText"/>
        <w:spacing w:after="0" w:line="200" w:lineRule="exact"/>
        <w:ind w:left="720"/>
        <w:rPr>
          <w:szCs w:val="20"/>
        </w:rPr>
      </w:pPr>
      <w:r>
        <w:rPr>
          <w:szCs w:val="20"/>
        </w:rPr>
        <w:t>If ((</w:t>
      </w:r>
      <w:proofErr w:type="spellStart"/>
      <w:r>
        <w:rPr>
          <w:szCs w:val="20"/>
        </w:rPr>
        <w:t>ThisCharacter.Position.Y</w:t>
      </w:r>
      <w:proofErr w:type="spellEnd"/>
      <w:r>
        <w:rPr>
          <w:szCs w:val="20"/>
        </w:rPr>
        <w:t xml:space="preserve"> + </w:t>
      </w:r>
      <w:proofErr w:type="spellStart"/>
      <w:r>
        <w:rPr>
          <w:szCs w:val="20"/>
        </w:rPr>
        <w:t>ThisCharacter.Extent.Y</w:t>
      </w:r>
      <w:proofErr w:type="spellEnd"/>
      <w:r>
        <w:rPr>
          <w:szCs w:val="20"/>
        </w:rPr>
        <w:t>) &gt;=</w:t>
      </w:r>
      <w:r w:rsidR="00D374D9">
        <w:rPr>
          <w:szCs w:val="20"/>
        </w:rPr>
        <w:t xml:space="preserve"> </w:t>
      </w:r>
      <w:proofErr w:type="spellStart"/>
      <w:r w:rsidR="00C818BC">
        <w:rPr>
          <w:szCs w:val="20"/>
        </w:rPr>
        <w:t>OtherEntity</w:t>
      </w:r>
      <w:r w:rsidR="00D374D9">
        <w:rPr>
          <w:szCs w:val="20"/>
        </w:rPr>
        <w:t>.Position.Y</w:t>
      </w:r>
      <w:proofErr w:type="spellEnd"/>
      <w:r w:rsidR="00D374D9">
        <w:rPr>
          <w:szCs w:val="20"/>
        </w:rPr>
        <w:t>)</w:t>
      </w:r>
    </w:p>
    <w:p w14:paraId="490B70AA" w14:textId="1B1E6FB5" w:rsidR="00D374D9" w:rsidRDefault="00D374D9" w:rsidP="00C818BC">
      <w:pPr>
        <w:pStyle w:val="BodyText"/>
        <w:spacing w:after="0" w:line="200" w:lineRule="exact"/>
        <w:rPr>
          <w:szCs w:val="20"/>
        </w:rPr>
      </w:pPr>
      <w:r>
        <w:rPr>
          <w:szCs w:val="20"/>
        </w:rPr>
        <w:tab/>
        <w:t>{</w:t>
      </w:r>
    </w:p>
    <w:p w14:paraId="79B02CBF" w14:textId="764D27CD" w:rsidR="00D374D9" w:rsidRDefault="00D374D9" w:rsidP="00C818BC">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true;</w:t>
      </w:r>
    </w:p>
    <w:p w14:paraId="698520A4" w14:textId="09481360" w:rsidR="00D374D9" w:rsidRDefault="00D374D9" w:rsidP="00C818BC">
      <w:pPr>
        <w:pStyle w:val="BodyText"/>
        <w:spacing w:after="0" w:line="200" w:lineRule="exact"/>
        <w:rPr>
          <w:szCs w:val="20"/>
        </w:rPr>
      </w:pPr>
      <w:r>
        <w:rPr>
          <w:szCs w:val="20"/>
        </w:rPr>
        <w:tab/>
        <w:t>}</w:t>
      </w:r>
    </w:p>
    <w:p w14:paraId="2D1C1268" w14:textId="3CAD993C" w:rsidR="00D374D9" w:rsidRDefault="00857359" w:rsidP="00857359">
      <w:pPr>
        <w:pStyle w:val="BodyText"/>
        <w:spacing w:after="0" w:line="200" w:lineRule="exact"/>
        <w:ind w:left="720"/>
        <w:rPr>
          <w:szCs w:val="20"/>
        </w:rPr>
      </w:pPr>
      <w:r>
        <w:rPr>
          <w:szCs w:val="20"/>
        </w:rPr>
        <w:t>E</w:t>
      </w:r>
      <w:r w:rsidR="00D374D9">
        <w:rPr>
          <w:szCs w:val="20"/>
        </w:rPr>
        <w:t>lse</w:t>
      </w:r>
      <w:r>
        <w:rPr>
          <w:szCs w:val="20"/>
        </w:rPr>
        <w:t xml:space="preserve"> if ((</w:t>
      </w:r>
      <w:proofErr w:type="spellStart"/>
      <w:r>
        <w:rPr>
          <w:szCs w:val="20"/>
        </w:rPr>
        <w:t>OtherEntity</w:t>
      </w:r>
      <w:r w:rsidR="002873CE">
        <w:rPr>
          <w:szCs w:val="20"/>
        </w:rPr>
        <w:t>.Position.Y</w:t>
      </w:r>
      <w:proofErr w:type="spellEnd"/>
      <w:r>
        <w:rPr>
          <w:szCs w:val="20"/>
        </w:rPr>
        <w:t xml:space="preserve"> + </w:t>
      </w:r>
      <w:proofErr w:type="spellStart"/>
      <w:r>
        <w:rPr>
          <w:szCs w:val="20"/>
        </w:rPr>
        <w:t>OtherEntity</w:t>
      </w:r>
      <w:r w:rsidR="002873CE">
        <w:rPr>
          <w:szCs w:val="20"/>
        </w:rPr>
        <w:t>.Extent.Y</w:t>
      </w:r>
      <w:proofErr w:type="spellEnd"/>
      <w:r>
        <w:rPr>
          <w:szCs w:val="20"/>
        </w:rPr>
        <w:t xml:space="preserve">) &gt;= </w:t>
      </w:r>
      <w:proofErr w:type="spellStart"/>
      <w:r w:rsidR="002873CE">
        <w:rPr>
          <w:szCs w:val="20"/>
        </w:rPr>
        <w:t>ThisCharacter.Position.Y</w:t>
      </w:r>
      <w:proofErr w:type="spellEnd"/>
      <w:r>
        <w:rPr>
          <w:szCs w:val="20"/>
        </w:rPr>
        <w:t>)</w:t>
      </w:r>
    </w:p>
    <w:p w14:paraId="4D909BD5" w14:textId="5B5F33FC" w:rsidR="00D374D9" w:rsidRDefault="00D374D9" w:rsidP="00C818BC">
      <w:pPr>
        <w:pStyle w:val="BodyText"/>
        <w:spacing w:after="0" w:line="200" w:lineRule="exact"/>
        <w:rPr>
          <w:szCs w:val="20"/>
        </w:rPr>
      </w:pPr>
      <w:r>
        <w:rPr>
          <w:szCs w:val="20"/>
        </w:rPr>
        <w:tab/>
        <w:t>{</w:t>
      </w:r>
    </w:p>
    <w:p w14:paraId="6E5A2E20" w14:textId="2DEEEF8A" w:rsidR="00D374D9" w:rsidRDefault="002873CE" w:rsidP="00C818BC">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true;</w:t>
      </w:r>
    </w:p>
    <w:p w14:paraId="7C57FF66" w14:textId="12F4BA4B" w:rsidR="00D374D9" w:rsidRDefault="00D374D9" w:rsidP="00C818BC">
      <w:pPr>
        <w:pStyle w:val="BodyText"/>
        <w:spacing w:after="0" w:line="200" w:lineRule="exact"/>
        <w:rPr>
          <w:szCs w:val="20"/>
        </w:rPr>
      </w:pPr>
      <w:r>
        <w:rPr>
          <w:szCs w:val="20"/>
        </w:rPr>
        <w:tab/>
        <w:t>}</w:t>
      </w:r>
    </w:p>
    <w:p w14:paraId="75CA1B53" w14:textId="77777777" w:rsidR="002873CE" w:rsidRDefault="002873CE" w:rsidP="002873CE">
      <w:pPr>
        <w:pStyle w:val="BodyText"/>
        <w:spacing w:after="0" w:line="200" w:lineRule="exact"/>
        <w:ind w:left="720"/>
        <w:rPr>
          <w:szCs w:val="20"/>
        </w:rPr>
      </w:pPr>
      <w:r>
        <w:rPr>
          <w:szCs w:val="20"/>
        </w:rPr>
        <w:t>Else</w:t>
      </w:r>
    </w:p>
    <w:p w14:paraId="658726C7" w14:textId="1C8D8E4F" w:rsidR="002873CE" w:rsidRDefault="002873CE" w:rsidP="002873CE">
      <w:pPr>
        <w:pStyle w:val="BodyText"/>
        <w:spacing w:after="0" w:line="200" w:lineRule="exact"/>
        <w:rPr>
          <w:szCs w:val="20"/>
        </w:rPr>
      </w:pPr>
      <w:r>
        <w:rPr>
          <w:szCs w:val="20"/>
        </w:rPr>
        <w:tab/>
        <w:t>{</w:t>
      </w:r>
    </w:p>
    <w:p w14:paraId="0CE7823A" w14:textId="7D993860" w:rsidR="002873CE" w:rsidRDefault="002873CE" w:rsidP="002873CE">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false;</w:t>
      </w:r>
    </w:p>
    <w:p w14:paraId="7B9E0A82" w14:textId="7A14A63E" w:rsidR="002873CE" w:rsidRDefault="002873CE" w:rsidP="002873CE">
      <w:pPr>
        <w:pStyle w:val="BodyText"/>
        <w:spacing w:after="0" w:line="200" w:lineRule="exact"/>
        <w:rPr>
          <w:szCs w:val="20"/>
        </w:rPr>
      </w:pPr>
      <w:r>
        <w:rPr>
          <w:szCs w:val="20"/>
        </w:rPr>
        <w:tab/>
        <w:t>}</w:t>
      </w:r>
    </w:p>
    <w:p w14:paraId="2C1103DD" w14:textId="1099B161" w:rsidR="00F14779" w:rsidRDefault="00F14779" w:rsidP="00C818BC">
      <w:pPr>
        <w:pStyle w:val="BodyText"/>
        <w:spacing w:after="0" w:line="200" w:lineRule="exact"/>
        <w:rPr>
          <w:szCs w:val="20"/>
        </w:rPr>
      </w:pPr>
      <w:r>
        <w:rPr>
          <w:szCs w:val="20"/>
        </w:rPr>
        <w:t>}</w:t>
      </w:r>
    </w:p>
    <w:p w14:paraId="73368F1B" w14:textId="4E82C6E2" w:rsidR="00BB7049" w:rsidRDefault="00BB7049" w:rsidP="00C818BC">
      <w:pPr>
        <w:pStyle w:val="BodyText"/>
        <w:spacing w:after="0" w:line="200" w:lineRule="exact"/>
        <w:rPr>
          <w:szCs w:val="20"/>
        </w:rPr>
      </w:pPr>
      <w:r>
        <w:rPr>
          <w:szCs w:val="20"/>
        </w:rPr>
        <w:t>else if ((</w:t>
      </w:r>
      <w:proofErr w:type="spellStart"/>
      <w:r w:rsidR="00C818BC">
        <w:rPr>
          <w:szCs w:val="20"/>
        </w:rPr>
        <w:t>OtherEntity</w:t>
      </w:r>
      <w:r>
        <w:rPr>
          <w:szCs w:val="20"/>
        </w:rPr>
        <w:t>.Position.X</w:t>
      </w:r>
      <w:proofErr w:type="spellEnd"/>
      <w:r>
        <w:rPr>
          <w:szCs w:val="20"/>
        </w:rPr>
        <w:t xml:space="preserve"> + </w:t>
      </w:r>
      <w:proofErr w:type="spellStart"/>
      <w:r w:rsidR="00C818BC">
        <w:rPr>
          <w:szCs w:val="20"/>
        </w:rPr>
        <w:t>OtherEntity</w:t>
      </w:r>
      <w:r>
        <w:rPr>
          <w:szCs w:val="20"/>
        </w:rPr>
        <w:t>.Extent.X</w:t>
      </w:r>
      <w:proofErr w:type="spellEnd"/>
      <w:r>
        <w:rPr>
          <w:szCs w:val="20"/>
        </w:rPr>
        <w:t xml:space="preserve">) &gt;= </w:t>
      </w:r>
      <w:proofErr w:type="spellStart"/>
      <w:r>
        <w:rPr>
          <w:szCs w:val="20"/>
        </w:rPr>
        <w:t>ThisCharacter.Position.X</w:t>
      </w:r>
      <w:proofErr w:type="spellEnd"/>
      <w:r>
        <w:rPr>
          <w:szCs w:val="20"/>
        </w:rPr>
        <w:t>)</w:t>
      </w:r>
    </w:p>
    <w:p w14:paraId="750CCCFC" w14:textId="360B23F2" w:rsidR="00BB7049" w:rsidRDefault="00BB7049" w:rsidP="00C818BC">
      <w:pPr>
        <w:pStyle w:val="BodyText"/>
        <w:spacing w:after="0" w:line="200" w:lineRule="exact"/>
        <w:rPr>
          <w:szCs w:val="20"/>
        </w:rPr>
      </w:pPr>
      <w:r>
        <w:rPr>
          <w:szCs w:val="20"/>
        </w:rPr>
        <w:t>{</w:t>
      </w:r>
    </w:p>
    <w:p w14:paraId="3A757243" w14:textId="77777777" w:rsidR="002873CE" w:rsidRDefault="002873CE" w:rsidP="002873CE">
      <w:pPr>
        <w:pStyle w:val="BodyText"/>
        <w:spacing w:after="0" w:line="200" w:lineRule="exact"/>
        <w:ind w:left="720"/>
        <w:rPr>
          <w:szCs w:val="20"/>
        </w:rPr>
      </w:pPr>
      <w:r>
        <w:rPr>
          <w:szCs w:val="20"/>
        </w:rPr>
        <w:t>If ((</w:t>
      </w:r>
      <w:proofErr w:type="spellStart"/>
      <w:r>
        <w:rPr>
          <w:szCs w:val="20"/>
        </w:rPr>
        <w:t>ThisCharacter.Position.Y</w:t>
      </w:r>
      <w:proofErr w:type="spellEnd"/>
      <w:r>
        <w:rPr>
          <w:szCs w:val="20"/>
        </w:rPr>
        <w:t xml:space="preserve"> + </w:t>
      </w:r>
      <w:proofErr w:type="spellStart"/>
      <w:r>
        <w:rPr>
          <w:szCs w:val="20"/>
        </w:rPr>
        <w:t>ThisCharacter.Extent.Y</w:t>
      </w:r>
      <w:proofErr w:type="spellEnd"/>
      <w:r>
        <w:rPr>
          <w:szCs w:val="20"/>
        </w:rPr>
        <w:t xml:space="preserve">) &gt;= </w:t>
      </w:r>
      <w:proofErr w:type="spellStart"/>
      <w:r>
        <w:rPr>
          <w:szCs w:val="20"/>
        </w:rPr>
        <w:t>OtherEntity.Position.Y</w:t>
      </w:r>
      <w:proofErr w:type="spellEnd"/>
      <w:r>
        <w:rPr>
          <w:szCs w:val="20"/>
        </w:rPr>
        <w:t>)</w:t>
      </w:r>
    </w:p>
    <w:p w14:paraId="46AD579F" w14:textId="77777777" w:rsidR="002873CE" w:rsidRDefault="002873CE" w:rsidP="002873CE">
      <w:pPr>
        <w:pStyle w:val="BodyText"/>
        <w:spacing w:after="0" w:line="200" w:lineRule="exact"/>
        <w:rPr>
          <w:szCs w:val="20"/>
        </w:rPr>
      </w:pPr>
      <w:r>
        <w:rPr>
          <w:szCs w:val="20"/>
        </w:rPr>
        <w:tab/>
        <w:t>{</w:t>
      </w:r>
    </w:p>
    <w:p w14:paraId="03073C17" w14:textId="77777777" w:rsidR="002873CE" w:rsidRDefault="002873CE" w:rsidP="002873CE">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true;</w:t>
      </w:r>
    </w:p>
    <w:p w14:paraId="47990337" w14:textId="77777777" w:rsidR="002873CE" w:rsidRDefault="002873CE" w:rsidP="002873CE">
      <w:pPr>
        <w:pStyle w:val="BodyText"/>
        <w:spacing w:after="0" w:line="200" w:lineRule="exact"/>
        <w:rPr>
          <w:szCs w:val="20"/>
        </w:rPr>
      </w:pPr>
      <w:r>
        <w:rPr>
          <w:szCs w:val="20"/>
        </w:rPr>
        <w:tab/>
        <w:t>}</w:t>
      </w:r>
    </w:p>
    <w:p w14:paraId="541D2C0C" w14:textId="77777777" w:rsidR="002873CE" w:rsidRDefault="002873CE" w:rsidP="002873CE">
      <w:pPr>
        <w:pStyle w:val="BodyText"/>
        <w:spacing w:after="0" w:line="200" w:lineRule="exact"/>
        <w:ind w:left="720"/>
        <w:rPr>
          <w:szCs w:val="20"/>
        </w:rPr>
      </w:pPr>
      <w:r>
        <w:rPr>
          <w:szCs w:val="20"/>
        </w:rPr>
        <w:t>Else if ((</w:t>
      </w:r>
      <w:proofErr w:type="spellStart"/>
      <w:r>
        <w:rPr>
          <w:szCs w:val="20"/>
        </w:rPr>
        <w:t>OtherEntity.Position.Y</w:t>
      </w:r>
      <w:proofErr w:type="spellEnd"/>
      <w:r>
        <w:rPr>
          <w:szCs w:val="20"/>
        </w:rPr>
        <w:t xml:space="preserve"> + </w:t>
      </w:r>
      <w:proofErr w:type="spellStart"/>
      <w:r>
        <w:rPr>
          <w:szCs w:val="20"/>
        </w:rPr>
        <w:t>OtherEntity.Extent.Y</w:t>
      </w:r>
      <w:proofErr w:type="spellEnd"/>
      <w:r>
        <w:rPr>
          <w:szCs w:val="20"/>
        </w:rPr>
        <w:t xml:space="preserve">) &gt;= </w:t>
      </w:r>
      <w:proofErr w:type="spellStart"/>
      <w:r>
        <w:rPr>
          <w:szCs w:val="20"/>
        </w:rPr>
        <w:t>ThisCharacter.Position.Y</w:t>
      </w:r>
      <w:proofErr w:type="spellEnd"/>
      <w:r>
        <w:rPr>
          <w:szCs w:val="20"/>
        </w:rPr>
        <w:t>)</w:t>
      </w:r>
    </w:p>
    <w:p w14:paraId="7E2FBBBF" w14:textId="77777777" w:rsidR="002873CE" w:rsidRDefault="002873CE" w:rsidP="002873CE">
      <w:pPr>
        <w:pStyle w:val="BodyText"/>
        <w:spacing w:after="0" w:line="200" w:lineRule="exact"/>
        <w:rPr>
          <w:szCs w:val="20"/>
        </w:rPr>
      </w:pPr>
      <w:r>
        <w:rPr>
          <w:szCs w:val="20"/>
        </w:rPr>
        <w:tab/>
        <w:t>{</w:t>
      </w:r>
    </w:p>
    <w:p w14:paraId="0842841A" w14:textId="77777777" w:rsidR="002873CE" w:rsidRDefault="002873CE" w:rsidP="002873CE">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true;</w:t>
      </w:r>
    </w:p>
    <w:p w14:paraId="7AD29AB4" w14:textId="77777777" w:rsidR="002873CE" w:rsidRDefault="002873CE" w:rsidP="002873CE">
      <w:pPr>
        <w:pStyle w:val="BodyText"/>
        <w:spacing w:after="0" w:line="200" w:lineRule="exact"/>
        <w:rPr>
          <w:szCs w:val="20"/>
        </w:rPr>
      </w:pPr>
      <w:r>
        <w:rPr>
          <w:szCs w:val="20"/>
        </w:rPr>
        <w:tab/>
        <w:t>}</w:t>
      </w:r>
    </w:p>
    <w:p w14:paraId="7C85F39B" w14:textId="77777777" w:rsidR="002873CE" w:rsidRDefault="002873CE" w:rsidP="002873CE">
      <w:pPr>
        <w:pStyle w:val="BodyText"/>
        <w:spacing w:after="0" w:line="200" w:lineRule="exact"/>
        <w:ind w:left="720"/>
        <w:rPr>
          <w:szCs w:val="20"/>
        </w:rPr>
      </w:pPr>
      <w:r>
        <w:rPr>
          <w:szCs w:val="20"/>
        </w:rPr>
        <w:t>Else</w:t>
      </w:r>
    </w:p>
    <w:p w14:paraId="39DF8A34" w14:textId="77777777" w:rsidR="002873CE" w:rsidRDefault="002873CE" w:rsidP="002873CE">
      <w:pPr>
        <w:pStyle w:val="BodyText"/>
        <w:spacing w:after="0" w:line="200" w:lineRule="exact"/>
        <w:rPr>
          <w:szCs w:val="20"/>
        </w:rPr>
      </w:pPr>
      <w:r>
        <w:rPr>
          <w:szCs w:val="20"/>
        </w:rPr>
        <w:tab/>
        <w:t>{</w:t>
      </w:r>
    </w:p>
    <w:p w14:paraId="4FC5C156" w14:textId="77777777" w:rsidR="002873CE" w:rsidRDefault="002873CE" w:rsidP="002873CE">
      <w:pPr>
        <w:pStyle w:val="BodyText"/>
        <w:spacing w:after="0" w:line="200" w:lineRule="exact"/>
        <w:rPr>
          <w:szCs w:val="20"/>
        </w:rPr>
      </w:pPr>
      <w:r>
        <w:rPr>
          <w:szCs w:val="20"/>
        </w:rPr>
        <w:tab/>
      </w:r>
      <w:r>
        <w:rPr>
          <w:szCs w:val="20"/>
        </w:rPr>
        <w:tab/>
      </w:r>
      <w:proofErr w:type="spellStart"/>
      <w:r>
        <w:rPr>
          <w:szCs w:val="20"/>
        </w:rPr>
        <w:t>bCollision</w:t>
      </w:r>
      <w:proofErr w:type="spellEnd"/>
      <w:r>
        <w:rPr>
          <w:szCs w:val="20"/>
        </w:rPr>
        <w:t xml:space="preserve"> = false;</w:t>
      </w:r>
    </w:p>
    <w:p w14:paraId="3C090E1B" w14:textId="7096CEEA" w:rsidR="00BB7049" w:rsidRDefault="002873CE" w:rsidP="002873CE">
      <w:pPr>
        <w:pStyle w:val="BodyText"/>
        <w:spacing w:after="0" w:line="200" w:lineRule="exact"/>
        <w:rPr>
          <w:szCs w:val="20"/>
        </w:rPr>
      </w:pPr>
      <w:r>
        <w:rPr>
          <w:szCs w:val="20"/>
        </w:rPr>
        <w:tab/>
        <w:t>}</w:t>
      </w:r>
      <w:r w:rsidR="00BB7049">
        <w:rPr>
          <w:szCs w:val="20"/>
        </w:rPr>
        <w:tab/>
      </w:r>
    </w:p>
    <w:p w14:paraId="1084DFB9" w14:textId="78707D81" w:rsidR="00BB7049" w:rsidRDefault="00BB7049" w:rsidP="00C818BC">
      <w:pPr>
        <w:pStyle w:val="BodyText"/>
        <w:spacing w:after="0" w:line="200" w:lineRule="exact"/>
        <w:rPr>
          <w:szCs w:val="20"/>
        </w:rPr>
      </w:pPr>
      <w:r>
        <w:rPr>
          <w:szCs w:val="20"/>
        </w:rPr>
        <w:t>}</w:t>
      </w:r>
    </w:p>
    <w:p w14:paraId="4C4CB574" w14:textId="22341F3C" w:rsidR="00C818BC" w:rsidRDefault="00C818BC" w:rsidP="00C818BC">
      <w:pPr>
        <w:pStyle w:val="BodyText"/>
        <w:spacing w:after="0" w:line="200" w:lineRule="exact"/>
        <w:rPr>
          <w:szCs w:val="20"/>
        </w:rPr>
      </w:pPr>
      <w:r>
        <w:rPr>
          <w:szCs w:val="20"/>
        </w:rPr>
        <w:t>Else</w:t>
      </w:r>
    </w:p>
    <w:p w14:paraId="35D9FB08" w14:textId="212ABD50" w:rsidR="00C818BC" w:rsidRDefault="00C818BC" w:rsidP="00C818BC">
      <w:pPr>
        <w:pStyle w:val="BodyText"/>
        <w:spacing w:after="0" w:line="200" w:lineRule="exact"/>
        <w:rPr>
          <w:szCs w:val="20"/>
        </w:rPr>
      </w:pPr>
      <w:r>
        <w:rPr>
          <w:szCs w:val="20"/>
        </w:rPr>
        <w:t>{</w:t>
      </w:r>
    </w:p>
    <w:p w14:paraId="3A02E147" w14:textId="7947F9C8" w:rsidR="00C818BC" w:rsidRDefault="00C818BC" w:rsidP="00C818BC">
      <w:pPr>
        <w:pStyle w:val="BodyText"/>
        <w:spacing w:after="0" w:line="200" w:lineRule="exact"/>
        <w:rPr>
          <w:szCs w:val="20"/>
        </w:rPr>
      </w:pPr>
      <w:r>
        <w:rPr>
          <w:szCs w:val="20"/>
        </w:rPr>
        <w:tab/>
      </w:r>
      <w:proofErr w:type="spellStart"/>
      <w:r>
        <w:rPr>
          <w:szCs w:val="20"/>
        </w:rPr>
        <w:t>bCollision</w:t>
      </w:r>
      <w:proofErr w:type="spellEnd"/>
      <w:r>
        <w:rPr>
          <w:szCs w:val="20"/>
        </w:rPr>
        <w:t xml:space="preserve"> = false;</w:t>
      </w:r>
    </w:p>
    <w:p w14:paraId="449EF506" w14:textId="7FAD64D9" w:rsidR="00C818BC" w:rsidRPr="00BB7049" w:rsidRDefault="00C818BC" w:rsidP="00C818BC">
      <w:pPr>
        <w:pStyle w:val="BodyText"/>
        <w:spacing w:after="0" w:line="200" w:lineRule="exact"/>
        <w:rPr>
          <w:szCs w:val="20"/>
        </w:rPr>
      </w:pPr>
      <w:r>
        <w:rPr>
          <w:szCs w:val="20"/>
        </w:rPr>
        <w:t>}</w:t>
      </w:r>
      <w:commentRangeEnd w:id="27"/>
      <w:r w:rsidR="002C2FD1">
        <w:rPr>
          <w:rStyle w:val="CommentReference"/>
          <w:rFonts w:asciiTheme="minorHAnsi" w:hAnsiTheme="minorHAnsi"/>
        </w:rPr>
        <w:commentReference w:id="27"/>
      </w:r>
    </w:p>
    <w:p w14:paraId="52F5604C" w14:textId="77777777" w:rsidR="00C818BC" w:rsidRDefault="00C818BC" w:rsidP="00BB0F11">
      <w:pPr>
        <w:pStyle w:val="BodyText"/>
      </w:pPr>
    </w:p>
    <w:p w14:paraId="575B8C35" w14:textId="6CEE6425" w:rsidR="00BB0F11" w:rsidRDefault="00D70F30" w:rsidP="00BB0F11">
      <w:pPr>
        <w:pStyle w:val="BodyText"/>
      </w:pPr>
      <w:r>
        <w:t xml:space="preserve">Edit 2: The second version </w:t>
      </w:r>
      <w:r w:rsidR="00CA4B50">
        <w:t xml:space="preserve">of this pseudo-code (describing this sub-process); </w:t>
      </w:r>
      <w:r>
        <w:t>assumes that ‘</w:t>
      </w:r>
      <w:r w:rsidR="00CA4B50">
        <w:t>This Character</w:t>
      </w:r>
      <w:r>
        <w:t>’ would interact with ‘</w:t>
      </w:r>
      <w:r w:rsidR="00CA4B50">
        <w:t xml:space="preserve">Other </w:t>
      </w:r>
      <w:r w:rsidR="00D92F8C">
        <w:t>Entity</w:t>
      </w:r>
      <w:r>
        <w:t xml:space="preserve">’ (even if this is not the case). A collision-mask (bit-mask) is used to filter out Entities that </w:t>
      </w:r>
      <w:r w:rsidR="00CA4B50">
        <w:t>This Character</w:t>
      </w:r>
      <w:r>
        <w:t xml:space="preserve"> would not interact with</w:t>
      </w:r>
      <w:r w:rsidR="00D92F8C">
        <w:t>. This is accounted for in the Class Structure Diagram for this process (go to the ‘UML Class Structure Diagram’ section, to see this diagram).</w:t>
      </w:r>
    </w:p>
    <w:p w14:paraId="7C42CD3A" w14:textId="25E4AD84" w:rsidR="007A764D" w:rsidRDefault="00747214" w:rsidP="007A764D">
      <w:pPr>
        <w:pStyle w:val="BodyText"/>
      </w:pPr>
      <w:r>
        <w:t>Edit 3: The logic for this pseudo-code is subject to alteration in implementation.</w:t>
      </w:r>
    </w:p>
    <w:p w14:paraId="4DC6B3E2" w14:textId="482D9ABC" w:rsidR="006D142C" w:rsidRDefault="006D142C" w:rsidP="006D142C">
      <w:pPr>
        <w:pStyle w:val="Heading2"/>
      </w:pPr>
      <w:bookmarkStart w:id="28" w:name="_Toc465417623"/>
      <w:r>
        <w:t xml:space="preserve">Refinement of </w:t>
      </w:r>
      <w:r w:rsidR="00EC4545">
        <w:t>the ‘Handle the Collision’ Sub-Process</w:t>
      </w:r>
      <w:bookmarkEnd w:id="28"/>
    </w:p>
    <w:p w14:paraId="245C666B" w14:textId="5A873498" w:rsidR="0061472D" w:rsidRDefault="0061472D" w:rsidP="006D142C"/>
    <w:p w14:paraId="5046B3F3" w14:textId="27C91400" w:rsidR="007A764D" w:rsidRDefault="007A764D" w:rsidP="007A764D">
      <w:pPr>
        <w:pStyle w:val="BodyText"/>
      </w:pPr>
      <w:r>
        <w:lastRenderedPageBreak/>
        <w:t xml:space="preserve">To handle collision with </w:t>
      </w:r>
      <w:r w:rsidR="00D545C6">
        <w:t>an</w:t>
      </w:r>
      <w:r>
        <w:t xml:space="preserve"> </w:t>
      </w:r>
      <w:r w:rsidR="00D545C6">
        <w:t>Entity</w:t>
      </w:r>
      <w:r>
        <w:t xml:space="preserve"> that ‘This Character’ has collided with, for which, is a valid Entity within This Character’s collision mask, for them to collide with, handle the collision result, as follows:</w:t>
      </w:r>
    </w:p>
    <w:p w14:paraId="53F7EAA7" w14:textId="1D32FF83" w:rsidR="00205B21" w:rsidRDefault="00205B21" w:rsidP="000B41B9">
      <w:pPr>
        <w:pStyle w:val="BodyText"/>
        <w:spacing w:after="0" w:line="200" w:lineRule="exact"/>
      </w:pPr>
      <w:commentRangeStart w:id="29"/>
      <w:r>
        <w:t>If (</w:t>
      </w:r>
      <w:proofErr w:type="spellStart"/>
      <w:r>
        <w:t>ThisEntity.EntityID</w:t>
      </w:r>
      <w:proofErr w:type="spellEnd"/>
      <w:r>
        <w:t xml:space="preserve"> == Wall)</w:t>
      </w:r>
    </w:p>
    <w:p w14:paraId="4880F79E" w14:textId="3DA844D0" w:rsidR="00205B21" w:rsidRDefault="00205B21" w:rsidP="000B41B9">
      <w:pPr>
        <w:pStyle w:val="BodyText"/>
        <w:spacing w:after="0" w:line="200" w:lineRule="exact"/>
      </w:pPr>
      <w:r>
        <w:t>{</w:t>
      </w:r>
    </w:p>
    <w:p w14:paraId="7B64B594" w14:textId="4F5F87EF" w:rsidR="00205B21" w:rsidRDefault="00205B21" w:rsidP="000B41B9">
      <w:pPr>
        <w:pStyle w:val="BodyText"/>
        <w:spacing w:after="0" w:line="200" w:lineRule="exact"/>
      </w:pPr>
      <w:r>
        <w:tab/>
      </w:r>
      <w:proofErr w:type="spellStart"/>
      <w:r>
        <w:t>BounceOffWall</w:t>
      </w:r>
      <w:proofErr w:type="spellEnd"/>
      <w:r>
        <w:t>(</w:t>
      </w:r>
      <w:proofErr w:type="spellStart"/>
      <w:r>
        <w:t>ThisCharacter</w:t>
      </w:r>
      <w:proofErr w:type="spellEnd"/>
      <w:r>
        <w:t>);</w:t>
      </w:r>
    </w:p>
    <w:p w14:paraId="24B15074" w14:textId="66E47697" w:rsidR="00205B21" w:rsidRDefault="00205B21" w:rsidP="000B41B9">
      <w:pPr>
        <w:pStyle w:val="BodyText"/>
        <w:spacing w:after="0" w:line="200" w:lineRule="exact"/>
      </w:pPr>
      <w:r>
        <w:tab/>
        <w:t>return;</w:t>
      </w:r>
    </w:p>
    <w:p w14:paraId="4001B1BF" w14:textId="6B282841" w:rsidR="00205B21" w:rsidRDefault="00205B21" w:rsidP="000B41B9">
      <w:pPr>
        <w:pStyle w:val="BodyText"/>
        <w:spacing w:after="0" w:line="200" w:lineRule="exact"/>
      </w:pPr>
      <w:r>
        <w:t>}</w:t>
      </w:r>
    </w:p>
    <w:p w14:paraId="7E9D3900" w14:textId="343529D0" w:rsidR="00205B21" w:rsidRDefault="00205B21" w:rsidP="000B41B9">
      <w:pPr>
        <w:pStyle w:val="BodyText"/>
        <w:spacing w:after="0" w:line="200" w:lineRule="exact"/>
      </w:pPr>
      <w:r>
        <w:t>Else if (</w:t>
      </w:r>
      <w:proofErr w:type="spellStart"/>
      <w:r>
        <w:t>ThisEntity.EntityID</w:t>
      </w:r>
      <w:proofErr w:type="spellEnd"/>
      <w:r>
        <w:t xml:space="preserve"> == Door)</w:t>
      </w:r>
    </w:p>
    <w:p w14:paraId="7691E082" w14:textId="088F89FB" w:rsidR="00205B21" w:rsidRDefault="00205B21" w:rsidP="000B41B9">
      <w:pPr>
        <w:pStyle w:val="BodyText"/>
        <w:spacing w:after="0" w:line="200" w:lineRule="exact"/>
      </w:pPr>
      <w:r>
        <w:t>{</w:t>
      </w:r>
    </w:p>
    <w:p w14:paraId="05AD2985" w14:textId="4FAC7F74" w:rsidR="00205B21" w:rsidRDefault="00205B21" w:rsidP="000B41B9">
      <w:pPr>
        <w:pStyle w:val="BodyText"/>
        <w:spacing w:after="0" w:line="200" w:lineRule="exact"/>
      </w:pPr>
      <w:r>
        <w:tab/>
        <w:t>If (</w:t>
      </w:r>
      <w:proofErr w:type="spellStart"/>
      <w:r>
        <w:t>ThisCharacter.EntityID</w:t>
      </w:r>
      <w:proofErr w:type="spellEnd"/>
      <w:r>
        <w:t xml:space="preserve"> == Enemy)</w:t>
      </w:r>
    </w:p>
    <w:p w14:paraId="27A26D98" w14:textId="37D92DF3" w:rsidR="00205B21" w:rsidRDefault="00205B21" w:rsidP="000B41B9">
      <w:pPr>
        <w:pStyle w:val="BodyText"/>
        <w:spacing w:after="0" w:line="200" w:lineRule="exact"/>
        <w:ind w:firstLine="720"/>
      </w:pPr>
      <w:r>
        <w:t>{</w:t>
      </w:r>
    </w:p>
    <w:p w14:paraId="3F5A0208" w14:textId="5CF6DACC" w:rsidR="00920630" w:rsidRDefault="00205B21" w:rsidP="000B41B9">
      <w:pPr>
        <w:pStyle w:val="BodyText"/>
        <w:spacing w:after="0" w:line="200" w:lineRule="exact"/>
      </w:pPr>
      <w:r>
        <w:tab/>
      </w:r>
      <w:r w:rsidR="00920630">
        <w:tab/>
      </w:r>
      <w:proofErr w:type="spellStart"/>
      <w:r w:rsidR="00920630">
        <w:t>BounceOffWall</w:t>
      </w:r>
      <w:proofErr w:type="spellEnd"/>
      <w:r w:rsidR="00920630">
        <w:t>(</w:t>
      </w:r>
      <w:proofErr w:type="spellStart"/>
      <w:r w:rsidR="00920630">
        <w:t>ThisCharacter</w:t>
      </w:r>
      <w:proofErr w:type="spellEnd"/>
      <w:r w:rsidR="00920630">
        <w:t>);</w:t>
      </w:r>
    </w:p>
    <w:p w14:paraId="0E4BB3EA" w14:textId="588D49EE" w:rsidR="00D545C6" w:rsidRDefault="00D545C6" w:rsidP="000B41B9">
      <w:pPr>
        <w:pStyle w:val="BodyText"/>
        <w:spacing w:after="0" w:line="200" w:lineRule="exact"/>
        <w:ind w:firstLine="720"/>
      </w:pPr>
      <w:r>
        <w:tab/>
        <w:t>Return;</w:t>
      </w:r>
    </w:p>
    <w:p w14:paraId="0E8EAA78" w14:textId="3A8017A8" w:rsidR="00205B21" w:rsidRDefault="00205B21" w:rsidP="000B41B9">
      <w:pPr>
        <w:pStyle w:val="BodyText"/>
        <w:spacing w:after="0" w:line="200" w:lineRule="exact"/>
        <w:ind w:firstLine="720"/>
      </w:pPr>
      <w:r>
        <w:t>}</w:t>
      </w:r>
    </w:p>
    <w:p w14:paraId="5F1864DE" w14:textId="10F7F3EC" w:rsidR="00D545C6" w:rsidRDefault="00D545C6" w:rsidP="000B41B9">
      <w:pPr>
        <w:pStyle w:val="BodyText"/>
        <w:spacing w:after="0" w:line="200" w:lineRule="exact"/>
        <w:ind w:firstLine="720"/>
      </w:pPr>
      <w:r>
        <w:t>Else if (</w:t>
      </w:r>
      <w:proofErr w:type="spellStart"/>
      <w:r>
        <w:t>ThisCharacter.EntityID</w:t>
      </w:r>
      <w:proofErr w:type="spellEnd"/>
      <w:r>
        <w:t xml:space="preserve"> == Player)</w:t>
      </w:r>
    </w:p>
    <w:p w14:paraId="13555CA2" w14:textId="457BF753" w:rsidR="00D545C6" w:rsidRDefault="00D545C6" w:rsidP="000B41B9">
      <w:pPr>
        <w:pStyle w:val="BodyText"/>
        <w:spacing w:after="0" w:line="200" w:lineRule="exact"/>
        <w:ind w:firstLine="720"/>
      </w:pPr>
      <w:r>
        <w:t>{</w:t>
      </w:r>
    </w:p>
    <w:p w14:paraId="3FCBFF99" w14:textId="6B476461" w:rsidR="00D545C6" w:rsidRDefault="00D545C6" w:rsidP="000B41B9">
      <w:pPr>
        <w:pStyle w:val="BodyText"/>
        <w:spacing w:after="0" w:line="200" w:lineRule="exact"/>
        <w:ind w:firstLine="720"/>
      </w:pPr>
      <w:r>
        <w:tab/>
        <w:t>if ((Player)</w:t>
      </w:r>
      <w:proofErr w:type="spellStart"/>
      <w:r>
        <w:t>ThisCharacter.GetHasKey</w:t>
      </w:r>
      <w:proofErr w:type="spellEnd"/>
      <w:r>
        <w:t>() == true)</w:t>
      </w:r>
    </w:p>
    <w:p w14:paraId="2CE2BC06" w14:textId="36D58423" w:rsidR="00D545C6" w:rsidRDefault="00D545C6" w:rsidP="000B41B9">
      <w:pPr>
        <w:pStyle w:val="BodyText"/>
        <w:spacing w:after="0" w:line="200" w:lineRule="exact"/>
        <w:ind w:firstLine="720"/>
      </w:pPr>
      <w:r>
        <w:tab/>
        <w:t>{</w:t>
      </w:r>
    </w:p>
    <w:p w14:paraId="383B109A" w14:textId="64991BB9" w:rsidR="00D545C6" w:rsidRDefault="00D545C6" w:rsidP="000B41B9">
      <w:pPr>
        <w:pStyle w:val="BodyText"/>
        <w:spacing w:after="0" w:line="200" w:lineRule="exact"/>
        <w:ind w:firstLine="720"/>
      </w:pPr>
      <w:r>
        <w:tab/>
      </w:r>
      <w:r>
        <w:tab/>
        <w:t>(Door)</w:t>
      </w:r>
      <w:proofErr w:type="spellStart"/>
      <w:r>
        <w:t>ThisEntity.Open</w:t>
      </w:r>
      <w:proofErr w:type="spellEnd"/>
      <w:r>
        <w:t>();</w:t>
      </w:r>
      <w:r>
        <w:tab/>
      </w:r>
    </w:p>
    <w:p w14:paraId="60C98124" w14:textId="43C57959" w:rsidR="00D545C6" w:rsidRDefault="00D545C6" w:rsidP="000B41B9">
      <w:pPr>
        <w:pStyle w:val="BodyText"/>
        <w:spacing w:after="0" w:line="200" w:lineRule="exact"/>
        <w:ind w:firstLine="720"/>
      </w:pPr>
      <w:r>
        <w:tab/>
      </w:r>
      <w:r>
        <w:tab/>
        <w:t>Return;</w:t>
      </w:r>
    </w:p>
    <w:p w14:paraId="2FC4748F" w14:textId="4A8C40BE" w:rsidR="00D545C6" w:rsidRDefault="00D545C6" w:rsidP="000B41B9">
      <w:pPr>
        <w:pStyle w:val="BodyText"/>
        <w:spacing w:after="0" w:line="200" w:lineRule="exact"/>
        <w:ind w:firstLine="720"/>
      </w:pPr>
      <w:r>
        <w:tab/>
        <w:t>}</w:t>
      </w:r>
    </w:p>
    <w:p w14:paraId="019C8CCC" w14:textId="624996B2" w:rsidR="00D545C6" w:rsidRDefault="00D545C6" w:rsidP="000B41B9">
      <w:pPr>
        <w:pStyle w:val="BodyText"/>
        <w:spacing w:after="0" w:line="200" w:lineRule="exact"/>
        <w:ind w:firstLine="720"/>
      </w:pPr>
      <w:r>
        <w:tab/>
        <w:t>Else</w:t>
      </w:r>
    </w:p>
    <w:p w14:paraId="45BDA1DB" w14:textId="50E38215" w:rsidR="00D545C6" w:rsidRDefault="00D545C6" w:rsidP="000B41B9">
      <w:pPr>
        <w:pStyle w:val="BodyText"/>
        <w:spacing w:after="0" w:line="200" w:lineRule="exact"/>
        <w:ind w:firstLine="720"/>
      </w:pPr>
      <w:r>
        <w:tab/>
        <w:t>{</w:t>
      </w:r>
    </w:p>
    <w:p w14:paraId="067FB500" w14:textId="1D994712" w:rsidR="00920630" w:rsidRDefault="00D545C6" w:rsidP="000B41B9">
      <w:pPr>
        <w:pStyle w:val="BodyText"/>
        <w:spacing w:after="0" w:line="200" w:lineRule="exact"/>
      </w:pPr>
      <w:r>
        <w:tab/>
      </w:r>
      <w:r w:rsidR="00920630">
        <w:tab/>
      </w:r>
      <w:r>
        <w:tab/>
      </w:r>
      <w:proofErr w:type="spellStart"/>
      <w:r w:rsidR="00920630">
        <w:t>BounceOffWall</w:t>
      </w:r>
      <w:proofErr w:type="spellEnd"/>
      <w:r w:rsidR="00920630">
        <w:t>(</w:t>
      </w:r>
      <w:proofErr w:type="spellStart"/>
      <w:r w:rsidR="00920630">
        <w:t>ThisCharacter</w:t>
      </w:r>
      <w:proofErr w:type="spellEnd"/>
      <w:r w:rsidR="00920630">
        <w:t>);</w:t>
      </w:r>
    </w:p>
    <w:p w14:paraId="7129E86A" w14:textId="6A958E44" w:rsidR="00D545C6" w:rsidRDefault="00D545C6" w:rsidP="000B41B9">
      <w:pPr>
        <w:pStyle w:val="BodyText"/>
        <w:spacing w:after="0" w:line="200" w:lineRule="exact"/>
        <w:ind w:firstLine="720"/>
      </w:pPr>
      <w:r>
        <w:tab/>
      </w:r>
      <w:r>
        <w:tab/>
        <w:t>Return;</w:t>
      </w:r>
    </w:p>
    <w:p w14:paraId="1EF8C6D7" w14:textId="124856F1" w:rsidR="00D545C6" w:rsidRDefault="00D545C6" w:rsidP="000B41B9">
      <w:pPr>
        <w:pStyle w:val="BodyText"/>
        <w:spacing w:after="0" w:line="200" w:lineRule="exact"/>
        <w:ind w:firstLine="720"/>
      </w:pPr>
      <w:r>
        <w:tab/>
        <w:t>}</w:t>
      </w:r>
    </w:p>
    <w:p w14:paraId="7A23E826" w14:textId="3BF49E03" w:rsidR="00D545C6" w:rsidRDefault="00D545C6" w:rsidP="000B41B9">
      <w:pPr>
        <w:pStyle w:val="BodyText"/>
        <w:spacing w:after="0" w:line="200" w:lineRule="exact"/>
        <w:ind w:firstLine="720"/>
      </w:pPr>
      <w:r>
        <w:t>}</w:t>
      </w:r>
    </w:p>
    <w:p w14:paraId="17A18B89" w14:textId="778D2FCD" w:rsidR="00205B21" w:rsidRDefault="00205B21" w:rsidP="000B41B9">
      <w:pPr>
        <w:pStyle w:val="BodyText"/>
        <w:spacing w:after="0" w:line="200" w:lineRule="exact"/>
      </w:pPr>
      <w:r>
        <w:t>}</w:t>
      </w:r>
    </w:p>
    <w:p w14:paraId="7E6FD0EB" w14:textId="732E2BD3" w:rsidR="00D545C6" w:rsidRDefault="00D545C6" w:rsidP="000B41B9">
      <w:pPr>
        <w:pStyle w:val="BodyText"/>
        <w:spacing w:after="0" w:line="200" w:lineRule="exact"/>
      </w:pPr>
      <w:r>
        <w:t>Else if (</w:t>
      </w:r>
      <w:proofErr w:type="spellStart"/>
      <w:r>
        <w:t>ThisEntity.EntityID</w:t>
      </w:r>
      <w:proofErr w:type="spellEnd"/>
      <w:r>
        <w:t xml:space="preserve"> == Key)</w:t>
      </w:r>
    </w:p>
    <w:p w14:paraId="4D543949" w14:textId="3C7A0623" w:rsidR="00D545C6" w:rsidRDefault="00D545C6" w:rsidP="000B41B9">
      <w:pPr>
        <w:pStyle w:val="BodyText"/>
        <w:spacing w:after="0" w:line="200" w:lineRule="exact"/>
      </w:pPr>
      <w:r>
        <w:t>{</w:t>
      </w:r>
    </w:p>
    <w:p w14:paraId="304A4D00" w14:textId="664965E8" w:rsidR="00D545C6" w:rsidRDefault="00D545C6" w:rsidP="000B41B9">
      <w:pPr>
        <w:pStyle w:val="BodyText"/>
        <w:spacing w:after="0" w:line="200" w:lineRule="exact"/>
      </w:pPr>
      <w:r>
        <w:tab/>
        <w:t>// Only the Player can pick up the Key:</w:t>
      </w:r>
    </w:p>
    <w:p w14:paraId="28D7653A" w14:textId="3652867E" w:rsidR="00D545C6" w:rsidRDefault="00D545C6" w:rsidP="000B41B9">
      <w:pPr>
        <w:pStyle w:val="BodyText"/>
        <w:spacing w:after="0" w:line="200" w:lineRule="exact"/>
      </w:pPr>
      <w:r>
        <w:tab/>
        <w:t xml:space="preserve">(Player) </w:t>
      </w:r>
      <w:proofErr w:type="spellStart"/>
      <w:r>
        <w:t>ThisCharacter.NowHasKey</w:t>
      </w:r>
      <w:proofErr w:type="spellEnd"/>
      <w:r>
        <w:t>();</w:t>
      </w:r>
    </w:p>
    <w:p w14:paraId="16FE71EF" w14:textId="186E9CDD" w:rsidR="00D545C6" w:rsidRDefault="00D545C6" w:rsidP="000B41B9">
      <w:pPr>
        <w:pStyle w:val="BodyText"/>
        <w:spacing w:after="0" w:line="200" w:lineRule="exact"/>
      </w:pPr>
      <w:r>
        <w:tab/>
        <w:t>Return;</w:t>
      </w:r>
    </w:p>
    <w:p w14:paraId="44638F63" w14:textId="670670EA" w:rsidR="00D545C6" w:rsidRDefault="00D545C6" w:rsidP="000B41B9">
      <w:pPr>
        <w:pStyle w:val="BodyText"/>
        <w:spacing w:after="0" w:line="200" w:lineRule="exact"/>
      </w:pPr>
      <w:r>
        <w:t>}</w:t>
      </w:r>
    </w:p>
    <w:p w14:paraId="7D26A256" w14:textId="2EE21F59" w:rsidR="00D545C6" w:rsidRDefault="00D545C6" w:rsidP="000B41B9">
      <w:pPr>
        <w:pStyle w:val="BodyText"/>
        <w:spacing w:after="0" w:line="200" w:lineRule="exact"/>
      </w:pPr>
      <w:r>
        <w:t>Else if (</w:t>
      </w:r>
      <w:proofErr w:type="spellStart"/>
      <w:r>
        <w:t>ThisEntity.EntityID</w:t>
      </w:r>
      <w:proofErr w:type="spellEnd"/>
      <w:r>
        <w:t xml:space="preserve"> == Enemy)</w:t>
      </w:r>
    </w:p>
    <w:p w14:paraId="333E6A61" w14:textId="6B2950C3" w:rsidR="00D545C6" w:rsidRDefault="00D545C6" w:rsidP="000B41B9">
      <w:pPr>
        <w:pStyle w:val="BodyText"/>
        <w:spacing w:after="0" w:line="200" w:lineRule="exact"/>
      </w:pPr>
      <w:r>
        <w:t>{</w:t>
      </w:r>
    </w:p>
    <w:p w14:paraId="2B0C4167" w14:textId="489DE762" w:rsidR="00D545C6" w:rsidRDefault="00D545C6" w:rsidP="000B41B9">
      <w:pPr>
        <w:pStyle w:val="BodyText"/>
        <w:spacing w:after="0" w:line="200" w:lineRule="exact"/>
      </w:pPr>
      <w:r>
        <w:tab/>
        <w:t>(Player)</w:t>
      </w:r>
      <w:proofErr w:type="spellStart"/>
      <w:r>
        <w:t>ThisCharacter.LoseLife</w:t>
      </w:r>
      <w:proofErr w:type="spellEnd"/>
      <w:r>
        <w:t>();</w:t>
      </w:r>
      <w:r>
        <w:tab/>
      </w:r>
    </w:p>
    <w:p w14:paraId="1E2421F9" w14:textId="3B471BAB" w:rsidR="00D545C6" w:rsidRDefault="00D545C6" w:rsidP="000B41B9">
      <w:pPr>
        <w:pStyle w:val="BodyText"/>
        <w:spacing w:after="0" w:line="200" w:lineRule="exact"/>
      </w:pPr>
      <w:r>
        <w:t>}</w:t>
      </w:r>
    </w:p>
    <w:p w14:paraId="31FD418B" w14:textId="6AF82F8B" w:rsidR="00D545C6" w:rsidRDefault="00D545C6" w:rsidP="000B41B9">
      <w:pPr>
        <w:pStyle w:val="BodyText"/>
        <w:spacing w:after="0" w:line="200" w:lineRule="exact"/>
      </w:pPr>
      <w:r>
        <w:t>Else if (</w:t>
      </w:r>
      <w:proofErr w:type="spellStart"/>
      <w:r>
        <w:t>ThisEntity.EntityID</w:t>
      </w:r>
      <w:proofErr w:type="spellEnd"/>
      <w:r>
        <w:t xml:space="preserve"> == Player)</w:t>
      </w:r>
    </w:p>
    <w:p w14:paraId="4E44E467" w14:textId="6E3A5BCE" w:rsidR="00D545C6" w:rsidRDefault="00D545C6" w:rsidP="000B41B9">
      <w:pPr>
        <w:pStyle w:val="BodyText"/>
        <w:spacing w:after="0" w:line="200" w:lineRule="exact"/>
      </w:pPr>
      <w:r>
        <w:t>{</w:t>
      </w:r>
    </w:p>
    <w:p w14:paraId="4FE0DE74" w14:textId="5B297D5B" w:rsidR="00D545C6" w:rsidRDefault="00D545C6" w:rsidP="000B41B9">
      <w:pPr>
        <w:pStyle w:val="BodyText"/>
        <w:spacing w:after="0" w:line="200" w:lineRule="exact"/>
      </w:pPr>
      <w:r>
        <w:tab/>
        <w:t>(Player)</w:t>
      </w:r>
      <w:proofErr w:type="spellStart"/>
      <w:r>
        <w:t>ThisEntity.LoseLife</w:t>
      </w:r>
      <w:proofErr w:type="spellEnd"/>
      <w:r>
        <w:t>();</w:t>
      </w:r>
    </w:p>
    <w:p w14:paraId="7F12D651" w14:textId="5FCDDC2E" w:rsidR="00D545C6" w:rsidRDefault="00D545C6" w:rsidP="000B41B9">
      <w:pPr>
        <w:pStyle w:val="BodyText"/>
        <w:spacing w:after="0" w:line="200" w:lineRule="exact"/>
      </w:pPr>
      <w:r>
        <w:t>}</w:t>
      </w:r>
    </w:p>
    <w:commentRangeEnd w:id="29"/>
    <w:p w14:paraId="1C370BB5" w14:textId="77777777" w:rsidR="000B41B9" w:rsidRDefault="001704D1" w:rsidP="000B41B9">
      <w:r>
        <w:rPr>
          <w:rStyle w:val="CommentReference"/>
        </w:rPr>
        <w:commentReference w:id="29"/>
      </w:r>
    </w:p>
    <w:p w14:paraId="1743BEE2" w14:textId="06C8CF3D" w:rsidR="0061472D" w:rsidRDefault="0061472D" w:rsidP="000B41B9"/>
    <w:p w14:paraId="006B3705" w14:textId="64F33B21" w:rsidR="00836A67" w:rsidRDefault="00836A67" w:rsidP="00836A67">
      <w:pPr>
        <w:pStyle w:val="Heading2"/>
      </w:pPr>
      <w:bookmarkStart w:id="30" w:name="_Toc465417624"/>
      <w:r>
        <w:t>Refinement of the ‘</w:t>
      </w:r>
      <w:proofErr w:type="spellStart"/>
      <w:r>
        <w:t>BounceOffWall</w:t>
      </w:r>
      <w:proofErr w:type="spellEnd"/>
      <w:r>
        <w:t>’ function</w:t>
      </w:r>
      <w:bookmarkEnd w:id="30"/>
    </w:p>
    <w:p w14:paraId="77E07F6C" w14:textId="77777777" w:rsidR="00836A67" w:rsidRDefault="00836A67" w:rsidP="00836A67">
      <w:pPr>
        <w:pStyle w:val="BodyText"/>
      </w:pPr>
    </w:p>
    <w:p w14:paraId="654A3EA2" w14:textId="77777777" w:rsidR="00747214" w:rsidRDefault="003549BF" w:rsidP="00836A67">
      <w:pPr>
        <w:pStyle w:val="BodyText"/>
      </w:pPr>
      <w:proofErr w:type="spellStart"/>
      <w:r>
        <w:t>ApplyForce</w:t>
      </w:r>
      <w:proofErr w:type="spellEnd"/>
      <w:r>
        <w:t>(</w:t>
      </w:r>
      <w:proofErr w:type="spellStart"/>
      <w:r>
        <w:t>GetDirectionFromEntityToEntity</w:t>
      </w:r>
      <w:proofErr w:type="spellEnd"/>
      <w:r>
        <w:t>(</w:t>
      </w:r>
      <w:proofErr w:type="spellStart"/>
      <w:r>
        <w:t>ThisEntity</w:t>
      </w:r>
      <w:proofErr w:type="spellEnd"/>
      <w:r>
        <w:t xml:space="preserve">, </w:t>
      </w:r>
      <w:proofErr w:type="spellStart"/>
      <w:r>
        <w:t>ThisCharacter</w:t>
      </w:r>
      <w:proofErr w:type="spellEnd"/>
      <w:r>
        <w:t xml:space="preserve">), </w:t>
      </w:r>
      <w:proofErr w:type="spellStart"/>
      <w:r>
        <w:t>ThisCharacter</w:t>
      </w:r>
      <w:proofErr w:type="spellEnd"/>
      <w:r>
        <w:t>);</w:t>
      </w:r>
    </w:p>
    <w:p w14:paraId="6676D7E1" w14:textId="6C51A87D" w:rsidR="00836A67" w:rsidRDefault="00836A67" w:rsidP="00836A67">
      <w:pPr>
        <w:pStyle w:val="BodyText"/>
        <w:rPr>
          <w:rFonts w:eastAsiaTheme="majorEastAsia" w:cstheme="majorBidi"/>
          <w:color w:val="2E74B5" w:themeColor="accent1" w:themeShade="BF"/>
          <w:sz w:val="32"/>
          <w:szCs w:val="32"/>
        </w:rPr>
      </w:pPr>
      <w:r>
        <w:br w:type="page"/>
      </w:r>
    </w:p>
    <w:p w14:paraId="5606777B" w14:textId="0F5C640C" w:rsidR="006D142C" w:rsidRDefault="00231570" w:rsidP="00231570">
      <w:pPr>
        <w:pStyle w:val="Heading1"/>
      </w:pPr>
      <w:bookmarkStart w:id="31" w:name="_Toc465417625"/>
      <w:r>
        <w:lastRenderedPageBreak/>
        <w:t xml:space="preserve">UML Class </w:t>
      </w:r>
      <w:commentRangeStart w:id="32"/>
      <w:r w:rsidR="0040624F">
        <w:t>Structure</w:t>
      </w:r>
      <w:commentRangeEnd w:id="32"/>
      <w:r w:rsidR="00AA776F">
        <w:rPr>
          <w:rStyle w:val="CommentReference"/>
          <w:rFonts w:asciiTheme="minorHAnsi" w:eastAsiaTheme="minorHAnsi" w:hAnsiTheme="minorHAnsi" w:cstheme="minorBidi"/>
          <w:color w:val="auto"/>
        </w:rPr>
        <w:commentReference w:id="32"/>
      </w:r>
      <w:bookmarkEnd w:id="31"/>
    </w:p>
    <w:p w14:paraId="49C80861" w14:textId="3AEB0988" w:rsidR="00231570" w:rsidRDefault="005711BE" w:rsidP="00231570">
      <w:commentRangeStart w:id="33"/>
      <w:r>
        <w:rPr>
          <w:noProof/>
        </w:rPr>
        <w:object w:dxaOrig="0" w:dyaOrig="0" w14:anchorId="59DD2C6F">
          <v:shape id="_x0000_s1091" type="#_x0000_t75" style="position:absolute;margin-left:0;margin-top:0;width:450.75pt;height:317.25pt;z-index:251684864;mso-position-horizontal:absolute;mso-position-horizontal-relative:text;mso-position-vertical:absolute;mso-position-vertical-relative:text">
            <v:imagedata r:id="rId24" o:title=""/>
            <w10:wrap type="square"/>
          </v:shape>
          <o:OLEObject Type="Embed" ProgID="Visio.Drawing.15" ShapeID="_x0000_s1091" DrawAspect="Content" ObjectID="_1543319182" r:id="rId25"/>
        </w:object>
      </w:r>
      <w:commentRangeEnd w:id="33"/>
      <w:r w:rsidR="00D20A85">
        <w:rPr>
          <w:rStyle w:val="CommentReference"/>
        </w:rPr>
        <w:commentReference w:id="33"/>
      </w:r>
    </w:p>
    <w:p w14:paraId="20EC6B63" w14:textId="78B52ECB" w:rsidR="007F5C95" w:rsidRDefault="00C97540" w:rsidP="00C97540">
      <w:pPr>
        <w:pStyle w:val="BodyText"/>
      </w:pPr>
      <w:r>
        <w:t>En</w:t>
      </w:r>
      <w:r w:rsidR="00FE7E3C">
        <w:t xml:space="preserve">tity is the super-class for all </w:t>
      </w:r>
      <w:r>
        <w:t>Entities</w:t>
      </w:r>
      <w:r w:rsidR="00FE7E3C">
        <w:t>, within the scope of this branch</w:t>
      </w:r>
      <w:r>
        <w:t xml:space="preserve"> </w:t>
      </w:r>
      <w:r w:rsidR="00FE7E3C">
        <w:t xml:space="preserve">for the </w:t>
      </w:r>
      <w:r>
        <w:t xml:space="preserve">project, from which any Wall Segments, the Key and the Door, directly inherit from. For the Player and any Enemies though, they inherit from the Character class (which inherits from the Entity class), as there is a collision mask within the Character class for Entities that </w:t>
      </w:r>
      <w:r w:rsidR="0057613D">
        <w:t xml:space="preserve">are of </w:t>
      </w:r>
      <w:r>
        <w:t xml:space="preserve">a certain sub-class, of </w:t>
      </w:r>
      <w:r w:rsidR="0057613D">
        <w:t>the Character class (would interact</w:t>
      </w:r>
      <w:r>
        <w:t xml:space="preserve"> with</w:t>
      </w:r>
      <w:r w:rsidR="0057613D">
        <w:t>)</w:t>
      </w:r>
      <w:r>
        <w:t>, as well as functions to handle movement for any of these sub-classes.</w:t>
      </w:r>
      <w:r w:rsidR="00982214">
        <w:t xml:space="preserve"> Note also that </w:t>
      </w:r>
      <w:proofErr w:type="spellStart"/>
      <w:r w:rsidR="00982214">
        <w:t>ECollisionMask</w:t>
      </w:r>
      <w:proofErr w:type="spellEnd"/>
      <w:r w:rsidR="00982214">
        <w:t xml:space="preserve"> is used both for identifying the respective Entity, as well as for the </w:t>
      </w:r>
      <w:r w:rsidR="0079672A">
        <w:t>interact-able</w:t>
      </w:r>
      <w:r w:rsidR="00982214">
        <w:t xml:space="preserve"> Entities of a certain Character (for whom this Character should check collision against).</w:t>
      </w:r>
    </w:p>
    <w:p w14:paraId="59D11968" w14:textId="27E60675" w:rsidR="002C59ED" w:rsidRDefault="002C59ED" w:rsidP="00C97540">
      <w:pPr>
        <w:pStyle w:val="BodyText"/>
      </w:pPr>
      <w:r>
        <w:t>Edit 1: This class structure would not consider the rest of the game</w:t>
      </w:r>
      <w:r w:rsidR="002C1948">
        <w:t>.</w:t>
      </w:r>
      <w:r>
        <w:t xml:space="preserve"> </w:t>
      </w:r>
      <w:r w:rsidR="002C1948">
        <w:t xml:space="preserve">So I have added an additional page to the class diagram for this game; as is </w:t>
      </w:r>
      <w:r>
        <w:t xml:space="preserve">represented </w:t>
      </w:r>
      <w:r w:rsidR="00747214">
        <w:t>in the ‘Top Level Game Class Structure’ segment of this document.</w:t>
      </w:r>
      <w:r>
        <w:t xml:space="preserve"> </w:t>
      </w:r>
    </w:p>
    <w:p w14:paraId="1DF0BCC0" w14:textId="77777777" w:rsidR="007F5C95" w:rsidRDefault="007F5C95">
      <w:pPr>
        <w:rPr>
          <w:rFonts w:ascii="Verdana" w:hAnsi="Verdana"/>
          <w:sz w:val="20"/>
        </w:rPr>
      </w:pPr>
      <w:r>
        <w:br w:type="page"/>
      </w:r>
    </w:p>
    <w:p w14:paraId="358428CE" w14:textId="77777777" w:rsidR="00926A35" w:rsidRDefault="007F5C95" w:rsidP="00926A35">
      <w:pPr>
        <w:pStyle w:val="Heading1"/>
      </w:pPr>
      <w:bookmarkStart w:id="34" w:name="_Toc465417626"/>
      <w:r>
        <w:lastRenderedPageBreak/>
        <w:t>Part 2 Reflection</w:t>
      </w:r>
      <w:bookmarkEnd w:id="34"/>
    </w:p>
    <w:p w14:paraId="17C0DDB0" w14:textId="77777777" w:rsidR="00926A35" w:rsidRDefault="00926A35" w:rsidP="00926A35">
      <w:pPr>
        <w:pStyle w:val="BodyText"/>
      </w:pPr>
    </w:p>
    <w:p w14:paraId="7B4872D4" w14:textId="77777777" w:rsidR="00F71D4B" w:rsidRDefault="00926A35" w:rsidP="00926A35">
      <w:pPr>
        <w:pStyle w:val="BodyText"/>
      </w:pPr>
      <w:r>
        <w:t>In reflection of part 2, of this design document for our game</w:t>
      </w:r>
      <w:r w:rsidR="00492BBA">
        <w:t>; I believe I have covered all of the aspects for the sub-process delegated to me (from initial analysis of the task for which I am to design the implementation for, to a top-level flow chart for such, to ultimately going deeper into each step of the top-level flow chart and breaking down the sub-process (within this overall sub-process), into pseudo-code, to increase the clarity of how each sub-sub-process is executed within the overall sub-process)</w:t>
      </w:r>
      <w:r w:rsidR="00F71D4B">
        <w:t>.</w:t>
      </w:r>
    </w:p>
    <w:p w14:paraId="4874DAE5" w14:textId="0FDBAB43" w:rsidR="002E708C" w:rsidRDefault="00F71D4B" w:rsidP="00926A35">
      <w:pPr>
        <w:pStyle w:val="BodyText"/>
      </w:pPr>
      <w:r>
        <w:t>Looking over part 2</w:t>
      </w:r>
      <w:r w:rsidR="00834235">
        <w:t>,</w:t>
      </w:r>
      <w:r>
        <w:t xml:space="preserve"> at first; I also identified issues in my logic for the design of this system, noting that I have changed my design at each respective point within part 2, for where I have altered the design of this system</w:t>
      </w:r>
      <w:r w:rsidR="00880958">
        <w:t xml:space="preserve"> (see </w:t>
      </w:r>
      <w:r w:rsidR="00834235">
        <w:t>‘</w:t>
      </w:r>
      <w:r w:rsidR="00880958">
        <w:t>Refinement of the ‘Check for collision’</w:t>
      </w:r>
      <w:r w:rsidR="00834235">
        <w:t xml:space="preserve"> sub-process’ Edit 1, </w:t>
      </w:r>
      <w:r w:rsidR="00880958">
        <w:t>Edit 2</w:t>
      </w:r>
      <w:r w:rsidR="00834235">
        <w:t xml:space="preserve"> and Edit 3 section. A</w:t>
      </w:r>
      <w:r w:rsidR="00880958">
        <w:t xml:space="preserve">s well as Edit 1 of the </w:t>
      </w:r>
      <w:r w:rsidR="00834235">
        <w:t>‘</w:t>
      </w:r>
      <w:r w:rsidR="00880958">
        <w:t>UML Clas</w:t>
      </w:r>
      <w:r w:rsidR="00834235">
        <w:t>s Structure’ section</w:t>
      </w:r>
      <w:r w:rsidR="00880958">
        <w:t>, for the respective editing to these components of the collision system)</w:t>
      </w:r>
      <w:r>
        <w:t>.</w:t>
      </w:r>
    </w:p>
    <w:p w14:paraId="310B9225" w14:textId="3CC3C48D" w:rsidR="007F5C95" w:rsidRDefault="007F5C95" w:rsidP="00926A35">
      <w:pPr>
        <w:pStyle w:val="BodyText"/>
        <w:rPr>
          <w:rFonts w:asciiTheme="majorHAnsi" w:eastAsiaTheme="majorEastAsia" w:hAnsiTheme="majorHAnsi" w:cstheme="majorBidi"/>
          <w:color w:val="2E74B5" w:themeColor="accent1" w:themeShade="BF"/>
          <w:sz w:val="32"/>
          <w:szCs w:val="32"/>
        </w:rPr>
      </w:pPr>
      <w:r>
        <w:br w:type="page"/>
      </w:r>
    </w:p>
    <w:p w14:paraId="3DEDA86C" w14:textId="0B9D559B" w:rsidR="00231570" w:rsidRDefault="007F5C95" w:rsidP="007F5C95">
      <w:pPr>
        <w:pStyle w:val="Heading1"/>
      </w:pPr>
      <w:bookmarkStart w:id="35" w:name="_Toc465417627"/>
      <w:commentRangeStart w:id="36"/>
      <w:r>
        <w:lastRenderedPageBreak/>
        <w:t>Appendix</w:t>
      </w:r>
      <w:commentRangeEnd w:id="36"/>
      <w:r w:rsidR="001E2AD9">
        <w:rPr>
          <w:rStyle w:val="CommentReference"/>
          <w:rFonts w:asciiTheme="minorHAnsi" w:eastAsiaTheme="minorHAnsi" w:hAnsiTheme="minorHAnsi" w:cstheme="minorBidi"/>
          <w:color w:val="auto"/>
        </w:rPr>
        <w:commentReference w:id="36"/>
      </w:r>
      <w:bookmarkEnd w:id="35"/>
    </w:p>
    <w:p w14:paraId="2DE9C93E" w14:textId="7FA1E5B8" w:rsidR="003F0EDD" w:rsidRDefault="003F0EDD" w:rsidP="003F0EDD"/>
    <w:p w14:paraId="00F6CADE" w14:textId="25FA7092" w:rsidR="003F0EDD" w:rsidRDefault="003F0EDD" w:rsidP="003F0EDD">
      <w:pPr>
        <w:pStyle w:val="Heading2"/>
      </w:pPr>
      <w:bookmarkStart w:id="37" w:name="_Toc465417628"/>
      <w:r>
        <w:t>Figure 1: Chat-Log Whilst Putting Together the First Game-Flowchart (as a group)</w:t>
      </w:r>
      <w:bookmarkEnd w:id="37"/>
    </w:p>
    <w:p w14:paraId="13BD4C76" w14:textId="7663D105" w:rsidR="003F0EDD" w:rsidRDefault="003F0EDD" w:rsidP="003F0EDD"/>
    <w:p w14:paraId="6569FFAB" w14:textId="77777777" w:rsidR="00F051D0" w:rsidRDefault="00F051D0" w:rsidP="00DF1549">
      <w:pPr>
        <w:spacing w:line="240" w:lineRule="exact"/>
      </w:pPr>
      <w:r>
        <w:rPr>
          <w:color w:val="777777"/>
          <w:sz w:val="17"/>
          <w:szCs w:val="17"/>
          <w:highlight w:val="white"/>
        </w:rPr>
        <w:t>Andrew Abraham joined group chat.</w:t>
      </w:r>
    </w:p>
    <w:p w14:paraId="2E824280" w14:textId="77777777" w:rsidR="00F051D0" w:rsidRDefault="005711BE" w:rsidP="00DF1549">
      <w:pPr>
        <w:spacing w:line="240" w:lineRule="exact"/>
      </w:pPr>
      <w:r>
        <w:pict w14:anchorId="49D16ADC">
          <v:rect id="_x0000_i1032" style="width:0;height:1.5pt" o:hralign="center" o:hrstd="t" o:hr="t" fillcolor="#a0a0a0" stroked="f"/>
        </w:pict>
      </w:r>
    </w:p>
    <w:p w14:paraId="563DFA3F" w14:textId="77777777" w:rsidR="00F051D0" w:rsidRDefault="00F051D0" w:rsidP="00DF1549">
      <w:pPr>
        <w:spacing w:line="240" w:lineRule="exact"/>
      </w:pPr>
      <w:r>
        <w:rPr>
          <w:b/>
          <w:color w:val="222222"/>
          <w:sz w:val="20"/>
          <w:szCs w:val="20"/>
          <w:highlight w:val="white"/>
        </w:rPr>
        <w:t>Andrew Abraham</w:t>
      </w:r>
    </w:p>
    <w:p w14:paraId="22B6233F" w14:textId="77777777" w:rsidR="00F051D0" w:rsidRDefault="00F051D0" w:rsidP="00DF1549">
      <w:pPr>
        <w:spacing w:line="240" w:lineRule="exact"/>
        <w:jc w:val="right"/>
      </w:pPr>
      <w:r>
        <w:rPr>
          <w:color w:val="777777"/>
          <w:sz w:val="17"/>
          <w:szCs w:val="17"/>
          <w:highlight w:val="white"/>
        </w:rPr>
        <w:t>17:07</w:t>
      </w:r>
    </w:p>
    <w:p w14:paraId="4072F1FE" w14:textId="77777777" w:rsidR="00F051D0" w:rsidRDefault="00F051D0" w:rsidP="00DF1549">
      <w:pPr>
        <w:spacing w:line="240" w:lineRule="exact"/>
      </w:pPr>
      <w:r>
        <w:rPr>
          <w:color w:val="222222"/>
          <w:sz w:val="20"/>
          <w:szCs w:val="20"/>
          <w:highlight w:val="white"/>
        </w:rPr>
        <w:t>Hi, James.</w:t>
      </w:r>
    </w:p>
    <w:p w14:paraId="14BA6967" w14:textId="77777777" w:rsidR="00F051D0" w:rsidRDefault="005711BE" w:rsidP="00DF1549">
      <w:pPr>
        <w:spacing w:line="240" w:lineRule="exact"/>
      </w:pPr>
      <w:r>
        <w:pict w14:anchorId="01FD4C32">
          <v:rect id="_x0000_i1033" style="width:0;height:1.5pt" o:hralign="center" o:hrstd="t" o:hr="t" fillcolor="#a0a0a0" stroked="f"/>
        </w:pict>
      </w:r>
    </w:p>
    <w:p w14:paraId="4E6A5CE0" w14:textId="77777777" w:rsidR="00F051D0" w:rsidRDefault="00F051D0" w:rsidP="00DF1549">
      <w:pPr>
        <w:spacing w:line="240" w:lineRule="exact"/>
      </w:pPr>
      <w:r>
        <w:rPr>
          <w:b/>
          <w:color w:val="222222"/>
          <w:sz w:val="20"/>
          <w:szCs w:val="20"/>
          <w:highlight w:val="white"/>
        </w:rPr>
        <w:t>me</w:t>
      </w:r>
    </w:p>
    <w:p w14:paraId="6179C9A6" w14:textId="77777777" w:rsidR="00F051D0" w:rsidRDefault="00F051D0" w:rsidP="00DF1549">
      <w:pPr>
        <w:spacing w:line="240" w:lineRule="exact"/>
        <w:jc w:val="right"/>
      </w:pPr>
      <w:r>
        <w:rPr>
          <w:color w:val="777777"/>
          <w:sz w:val="17"/>
          <w:szCs w:val="17"/>
          <w:highlight w:val="white"/>
        </w:rPr>
        <w:t>17:08</w:t>
      </w:r>
    </w:p>
    <w:p w14:paraId="1839E210" w14:textId="77777777" w:rsidR="00F051D0" w:rsidRDefault="00F051D0" w:rsidP="00DF1549">
      <w:pPr>
        <w:spacing w:line="240" w:lineRule="exact"/>
      </w:pPr>
      <w:r>
        <w:rPr>
          <w:color w:val="222222"/>
          <w:sz w:val="20"/>
          <w:szCs w:val="20"/>
          <w:highlight w:val="white"/>
        </w:rPr>
        <w:t xml:space="preserve">oh hi </w:t>
      </w:r>
      <w:r>
        <w:rPr>
          <w:noProof/>
          <w:lang w:val="en-US"/>
        </w:rPr>
        <w:drawing>
          <wp:inline distT="114300" distB="114300" distL="114300" distR="114300" wp14:anchorId="61BBF351" wp14:editId="0272628A">
            <wp:extent cx="177800" cy="177800"/>
            <wp:effectExtent l="0" t="0" r="0" b="0"/>
            <wp:docPr id="12" name="image06.gif" descr=":)"/>
            <wp:cNvGraphicFramePr/>
            <a:graphic xmlns:a="http://schemas.openxmlformats.org/drawingml/2006/main">
              <a:graphicData uri="http://schemas.openxmlformats.org/drawingml/2006/picture">
                <pic:pic xmlns:pic="http://schemas.openxmlformats.org/drawingml/2006/picture">
                  <pic:nvPicPr>
                    <pic:cNvPr id="0" name="image06.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p>
    <w:p w14:paraId="7FA243D8" w14:textId="77777777" w:rsidR="00F051D0" w:rsidRDefault="00F051D0" w:rsidP="00DF1549">
      <w:pPr>
        <w:spacing w:line="240" w:lineRule="exact"/>
      </w:pPr>
      <w:r>
        <w:rPr>
          <w:color w:val="222222"/>
          <w:sz w:val="20"/>
          <w:szCs w:val="20"/>
          <w:highlight w:val="white"/>
        </w:rPr>
        <w:t>Where is Julian?</w:t>
      </w:r>
    </w:p>
    <w:p w14:paraId="0F11B2FA" w14:textId="77777777" w:rsidR="00F051D0" w:rsidRDefault="005711BE" w:rsidP="00DF1549">
      <w:pPr>
        <w:spacing w:line="240" w:lineRule="exact"/>
      </w:pPr>
      <w:r>
        <w:pict w14:anchorId="6D60DE92">
          <v:rect id="_x0000_i1034" style="width:0;height:1.5pt" o:hralign="center" o:hrstd="t" o:hr="t" fillcolor="#a0a0a0" stroked="f"/>
        </w:pict>
      </w:r>
    </w:p>
    <w:p w14:paraId="350BDDE3" w14:textId="77777777" w:rsidR="00F051D0" w:rsidRDefault="00F051D0" w:rsidP="00DF1549">
      <w:pPr>
        <w:spacing w:line="240" w:lineRule="exact"/>
      </w:pPr>
      <w:r>
        <w:rPr>
          <w:b/>
          <w:color w:val="222222"/>
          <w:sz w:val="20"/>
          <w:szCs w:val="20"/>
          <w:highlight w:val="white"/>
        </w:rPr>
        <w:t>Andrew Abraham</w:t>
      </w:r>
    </w:p>
    <w:p w14:paraId="234C28BB" w14:textId="77777777" w:rsidR="00F051D0" w:rsidRDefault="00F051D0" w:rsidP="00DF1549">
      <w:pPr>
        <w:spacing w:line="240" w:lineRule="exact"/>
        <w:jc w:val="right"/>
      </w:pPr>
      <w:r>
        <w:rPr>
          <w:color w:val="777777"/>
          <w:sz w:val="17"/>
          <w:szCs w:val="17"/>
          <w:highlight w:val="white"/>
        </w:rPr>
        <w:t>17:09</w:t>
      </w:r>
    </w:p>
    <w:p w14:paraId="3BC34A8D" w14:textId="77777777" w:rsidR="00F051D0" w:rsidRDefault="00F051D0" w:rsidP="00DF1549">
      <w:pPr>
        <w:spacing w:line="240" w:lineRule="exact"/>
      </w:pPr>
      <w:r>
        <w:rPr>
          <w:color w:val="222222"/>
          <w:sz w:val="20"/>
          <w:szCs w:val="20"/>
          <w:highlight w:val="white"/>
        </w:rPr>
        <w:t>Not sure, he'll probably be a few minutes, I guess.</w:t>
      </w:r>
    </w:p>
    <w:p w14:paraId="4E0FDB0A" w14:textId="77777777" w:rsidR="00F051D0" w:rsidRDefault="005711BE" w:rsidP="00DF1549">
      <w:pPr>
        <w:spacing w:line="240" w:lineRule="exact"/>
      </w:pPr>
      <w:r>
        <w:pict w14:anchorId="38478107">
          <v:rect id="_x0000_i1035" style="width:0;height:1.5pt" o:hralign="center" o:hrstd="t" o:hr="t" fillcolor="#a0a0a0" stroked="f"/>
        </w:pict>
      </w:r>
    </w:p>
    <w:p w14:paraId="5152E3FA" w14:textId="77777777" w:rsidR="00F051D0" w:rsidRDefault="00F051D0" w:rsidP="00DF1549">
      <w:pPr>
        <w:spacing w:line="240" w:lineRule="exact"/>
      </w:pPr>
      <w:r>
        <w:rPr>
          <w:b/>
          <w:color w:val="222222"/>
          <w:sz w:val="20"/>
          <w:szCs w:val="20"/>
          <w:highlight w:val="white"/>
        </w:rPr>
        <w:t>me</w:t>
      </w:r>
    </w:p>
    <w:p w14:paraId="7400C363" w14:textId="77777777" w:rsidR="00F051D0" w:rsidRDefault="00F051D0" w:rsidP="00DF1549">
      <w:pPr>
        <w:spacing w:line="240" w:lineRule="exact"/>
        <w:jc w:val="right"/>
      </w:pPr>
      <w:r>
        <w:rPr>
          <w:color w:val="777777"/>
          <w:sz w:val="17"/>
          <w:szCs w:val="17"/>
          <w:highlight w:val="white"/>
        </w:rPr>
        <w:t>17:10</w:t>
      </w:r>
    </w:p>
    <w:p w14:paraId="5C549770" w14:textId="77777777" w:rsidR="00F051D0" w:rsidRDefault="00F051D0" w:rsidP="00DF1549">
      <w:pPr>
        <w:spacing w:line="240" w:lineRule="exact"/>
      </w:pPr>
      <w:r>
        <w:rPr>
          <w:color w:val="222222"/>
          <w:sz w:val="20"/>
          <w:szCs w:val="20"/>
          <w:highlight w:val="white"/>
        </w:rPr>
        <w:t>Hmm, at any rate, we can start on the ideas flow chart</w:t>
      </w:r>
    </w:p>
    <w:p w14:paraId="344281E0" w14:textId="77777777" w:rsidR="00F051D0" w:rsidRDefault="005711BE" w:rsidP="00DF1549">
      <w:pPr>
        <w:spacing w:line="240" w:lineRule="exact"/>
      </w:pPr>
      <w:r>
        <w:pict w14:anchorId="2A2DA902">
          <v:rect id="_x0000_i1036" style="width:0;height:1.5pt" o:hralign="center" o:hrstd="t" o:hr="t" fillcolor="#a0a0a0" stroked="f"/>
        </w:pict>
      </w:r>
    </w:p>
    <w:p w14:paraId="767D2E36" w14:textId="77777777" w:rsidR="00F051D0" w:rsidRDefault="00F051D0" w:rsidP="00DF1549">
      <w:pPr>
        <w:spacing w:line="240" w:lineRule="exact"/>
      </w:pPr>
      <w:r>
        <w:rPr>
          <w:b/>
          <w:color w:val="222222"/>
          <w:sz w:val="20"/>
          <w:szCs w:val="20"/>
          <w:highlight w:val="white"/>
        </w:rPr>
        <w:t>Andrew Abraham</w:t>
      </w:r>
    </w:p>
    <w:p w14:paraId="3B62C487" w14:textId="77777777" w:rsidR="00F051D0" w:rsidRDefault="00F051D0" w:rsidP="00DF1549">
      <w:pPr>
        <w:spacing w:line="240" w:lineRule="exact"/>
        <w:jc w:val="right"/>
      </w:pPr>
      <w:r>
        <w:rPr>
          <w:color w:val="777777"/>
          <w:sz w:val="17"/>
          <w:szCs w:val="17"/>
          <w:highlight w:val="white"/>
        </w:rPr>
        <w:t>17:11</w:t>
      </w:r>
    </w:p>
    <w:p w14:paraId="571A5312" w14:textId="77777777" w:rsidR="00F051D0" w:rsidRDefault="00F051D0" w:rsidP="00DF1549">
      <w:pPr>
        <w:spacing w:line="240" w:lineRule="exact"/>
      </w:pPr>
      <w:r>
        <w:rPr>
          <w:color w:val="222222"/>
          <w:sz w:val="20"/>
          <w:szCs w:val="20"/>
          <w:highlight w:val="white"/>
        </w:rPr>
        <w:t xml:space="preserve">Ok, I'll see if </w:t>
      </w:r>
      <w:proofErr w:type="spellStart"/>
      <w:r>
        <w:rPr>
          <w:color w:val="222222"/>
          <w:sz w:val="20"/>
          <w:szCs w:val="20"/>
          <w:highlight w:val="white"/>
        </w:rPr>
        <w:t>i</w:t>
      </w:r>
      <w:proofErr w:type="spellEnd"/>
      <w:r>
        <w:rPr>
          <w:color w:val="222222"/>
          <w:sz w:val="20"/>
          <w:szCs w:val="20"/>
          <w:highlight w:val="white"/>
        </w:rPr>
        <w:t xml:space="preserve"> can create the draw doc.</w:t>
      </w:r>
    </w:p>
    <w:p w14:paraId="27F1C630" w14:textId="77777777" w:rsidR="00F051D0" w:rsidRDefault="005711BE" w:rsidP="00DF1549">
      <w:pPr>
        <w:spacing w:line="240" w:lineRule="exact"/>
      </w:pPr>
      <w:r>
        <w:pict w14:anchorId="34B985CC">
          <v:rect id="_x0000_i1037" style="width:0;height:1.5pt" o:hralign="center" o:hrstd="t" o:hr="t" fillcolor="#a0a0a0" stroked="f"/>
        </w:pict>
      </w:r>
    </w:p>
    <w:p w14:paraId="014CE174" w14:textId="77777777" w:rsidR="00F051D0" w:rsidRDefault="00F051D0" w:rsidP="00DF1549">
      <w:pPr>
        <w:spacing w:line="240" w:lineRule="exact"/>
      </w:pPr>
      <w:r>
        <w:rPr>
          <w:b/>
          <w:color w:val="222222"/>
          <w:sz w:val="20"/>
          <w:szCs w:val="20"/>
          <w:highlight w:val="white"/>
        </w:rPr>
        <w:t>me</w:t>
      </w:r>
    </w:p>
    <w:p w14:paraId="7D71D396" w14:textId="77777777" w:rsidR="00F051D0" w:rsidRDefault="00F051D0" w:rsidP="00DF1549">
      <w:pPr>
        <w:spacing w:line="240" w:lineRule="exact"/>
        <w:jc w:val="right"/>
      </w:pPr>
      <w:r>
        <w:rPr>
          <w:color w:val="777777"/>
          <w:sz w:val="17"/>
          <w:szCs w:val="17"/>
          <w:highlight w:val="white"/>
        </w:rPr>
        <w:t>17:12</w:t>
      </w:r>
    </w:p>
    <w:p w14:paraId="12CF2765" w14:textId="77777777" w:rsidR="00F051D0" w:rsidRDefault="00F051D0" w:rsidP="00DF1549">
      <w:pPr>
        <w:spacing w:line="240" w:lineRule="exact"/>
      </w:pPr>
      <w:r>
        <w:rPr>
          <w:color w:val="222222"/>
          <w:sz w:val="20"/>
          <w:szCs w:val="20"/>
          <w:highlight w:val="white"/>
        </w:rPr>
        <w:t>I understand</w:t>
      </w:r>
    </w:p>
    <w:p w14:paraId="3026FD1F" w14:textId="77777777" w:rsidR="00F051D0" w:rsidRDefault="00F051D0" w:rsidP="00DF1549">
      <w:pPr>
        <w:spacing w:line="240" w:lineRule="exact"/>
      </w:pPr>
    </w:p>
    <w:p w14:paraId="62C96746" w14:textId="77777777" w:rsidR="00F051D0" w:rsidRDefault="00F051D0" w:rsidP="00DF1549">
      <w:pPr>
        <w:spacing w:line="240" w:lineRule="exact"/>
      </w:pPr>
      <w:r>
        <w:rPr>
          <w:color w:val="777777"/>
          <w:sz w:val="17"/>
          <w:szCs w:val="17"/>
        </w:rPr>
        <w:t>Andrew Abraham joined group chat.</w:t>
      </w:r>
    </w:p>
    <w:p w14:paraId="638BE08A" w14:textId="77777777" w:rsidR="00F051D0" w:rsidRDefault="005711BE" w:rsidP="00DF1549">
      <w:pPr>
        <w:spacing w:line="240" w:lineRule="exact"/>
      </w:pPr>
      <w:r>
        <w:pict w14:anchorId="4C4EB54E">
          <v:rect id="_x0000_i1038" style="width:0;height:1.5pt" o:hralign="center" o:hrstd="t" o:hr="t" fillcolor="#a0a0a0" stroked="f"/>
        </w:pict>
      </w:r>
    </w:p>
    <w:p w14:paraId="0831EE7F" w14:textId="77777777" w:rsidR="00F051D0" w:rsidRDefault="00F051D0" w:rsidP="00DF1549">
      <w:pPr>
        <w:spacing w:line="240" w:lineRule="exact"/>
      </w:pPr>
      <w:r>
        <w:rPr>
          <w:b/>
          <w:color w:val="222222"/>
          <w:sz w:val="20"/>
          <w:szCs w:val="20"/>
        </w:rPr>
        <w:t>me</w:t>
      </w:r>
    </w:p>
    <w:p w14:paraId="7E9721E0" w14:textId="77777777" w:rsidR="00F051D0" w:rsidRDefault="00F051D0" w:rsidP="00DF1549">
      <w:pPr>
        <w:spacing w:line="240" w:lineRule="exact"/>
        <w:jc w:val="right"/>
      </w:pPr>
      <w:r>
        <w:rPr>
          <w:color w:val="777777"/>
          <w:sz w:val="17"/>
          <w:szCs w:val="17"/>
        </w:rPr>
        <w:lastRenderedPageBreak/>
        <w:t>17:13</w:t>
      </w:r>
    </w:p>
    <w:p w14:paraId="06FB80DF" w14:textId="77777777" w:rsidR="00F051D0" w:rsidRDefault="00F051D0" w:rsidP="00DF1549">
      <w:pPr>
        <w:spacing w:line="240" w:lineRule="exact"/>
      </w:pPr>
      <w:r>
        <w:rPr>
          <w:color w:val="222222"/>
          <w:sz w:val="20"/>
          <w:szCs w:val="20"/>
        </w:rPr>
        <w:t xml:space="preserve">Ok then </w:t>
      </w:r>
      <w:r>
        <w:rPr>
          <w:b/>
          <w:color w:val="222222"/>
          <w:sz w:val="20"/>
          <w:szCs w:val="20"/>
        </w:rPr>
        <w:t>(The next set of messages (Starting with the message below), are from the chat of that draw document)</w:t>
      </w:r>
    </w:p>
    <w:p w14:paraId="798B8D1A" w14:textId="77777777" w:rsidR="00F051D0" w:rsidRDefault="005711BE" w:rsidP="00DF1549">
      <w:pPr>
        <w:spacing w:line="240" w:lineRule="exact"/>
      </w:pPr>
      <w:r>
        <w:pict w14:anchorId="028E5525">
          <v:rect id="_x0000_i1039" style="width:0;height:1.5pt" o:hralign="center" o:hrstd="t" o:hr="t" fillcolor="#a0a0a0" stroked="f"/>
        </w:pict>
      </w:r>
    </w:p>
    <w:p w14:paraId="79B11115" w14:textId="77777777" w:rsidR="00F051D0" w:rsidRDefault="00F051D0" w:rsidP="00DF1549">
      <w:pPr>
        <w:spacing w:line="240" w:lineRule="exact"/>
      </w:pPr>
      <w:r>
        <w:rPr>
          <w:b/>
          <w:color w:val="222222"/>
          <w:sz w:val="20"/>
          <w:szCs w:val="20"/>
        </w:rPr>
        <w:t>Andrew Abraham</w:t>
      </w:r>
    </w:p>
    <w:p w14:paraId="18E94F89" w14:textId="77777777" w:rsidR="00F051D0" w:rsidRDefault="00F051D0" w:rsidP="00DF1549">
      <w:pPr>
        <w:spacing w:line="240" w:lineRule="exact"/>
        <w:jc w:val="right"/>
      </w:pPr>
      <w:r>
        <w:rPr>
          <w:color w:val="777777"/>
          <w:sz w:val="17"/>
          <w:szCs w:val="17"/>
        </w:rPr>
        <w:t>17:14</w:t>
      </w:r>
    </w:p>
    <w:p w14:paraId="499D0CD1" w14:textId="77777777" w:rsidR="00F051D0" w:rsidRDefault="00F051D0" w:rsidP="00DF1549">
      <w:pPr>
        <w:spacing w:line="240" w:lineRule="exact"/>
      </w:pPr>
      <w:r>
        <w:rPr>
          <w:color w:val="222222"/>
          <w:sz w:val="20"/>
          <w:szCs w:val="20"/>
        </w:rPr>
        <w:t xml:space="preserve">Ok, that was simple </w:t>
      </w:r>
      <w:r>
        <w:rPr>
          <w:noProof/>
          <w:lang w:val="en-US"/>
        </w:rPr>
        <w:drawing>
          <wp:inline distT="114300" distB="114300" distL="114300" distR="114300" wp14:anchorId="793B0220" wp14:editId="67CD7618">
            <wp:extent cx="177800" cy="177800"/>
            <wp:effectExtent l="0" t="0" r="0" b="0"/>
            <wp:docPr id="3" name="image09.gif" descr=":)"/>
            <wp:cNvGraphicFramePr/>
            <a:graphic xmlns:a="http://schemas.openxmlformats.org/drawingml/2006/main">
              <a:graphicData uri="http://schemas.openxmlformats.org/drawingml/2006/picture">
                <pic:pic xmlns:pic="http://schemas.openxmlformats.org/drawingml/2006/picture">
                  <pic:nvPicPr>
                    <pic:cNvPr id="0" name="image09.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290183CC" w14:textId="77777777" w:rsidR="00F051D0" w:rsidRDefault="005711BE" w:rsidP="00DF1549">
      <w:pPr>
        <w:spacing w:line="240" w:lineRule="exact"/>
      </w:pPr>
      <w:r>
        <w:pict w14:anchorId="29651DD2">
          <v:rect id="_x0000_i1040" style="width:0;height:1.5pt" o:hralign="center" o:hrstd="t" o:hr="t" fillcolor="#a0a0a0" stroked="f"/>
        </w:pict>
      </w:r>
    </w:p>
    <w:p w14:paraId="3A29E2BB" w14:textId="77777777" w:rsidR="00F051D0" w:rsidRDefault="00F051D0" w:rsidP="00DF1549">
      <w:pPr>
        <w:spacing w:line="240" w:lineRule="exact"/>
      </w:pPr>
      <w:r>
        <w:rPr>
          <w:b/>
          <w:color w:val="222222"/>
          <w:sz w:val="20"/>
          <w:szCs w:val="20"/>
        </w:rPr>
        <w:t>me</w:t>
      </w:r>
    </w:p>
    <w:p w14:paraId="73EBED8E" w14:textId="77777777" w:rsidR="00F051D0" w:rsidRDefault="00F051D0" w:rsidP="00DF1549">
      <w:pPr>
        <w:spacing w:line="240" w:lineRule="exact"/>
        <w:jc w:val="right"/>
      </w:pPr>
      <w:r>
        <w:rPr>
          <w:color w:val="777777"/>
          <w:sz w:val="17"/>
          <w:szCs w:val="17"/>
        </w:rPr>
        <w:t>17:17</w:t>
      </w:r>
    </w:p>
    <w:p w14:paraId="3D0567AF" w14:textId="77777777" w:rsidR="00F051D0" w:rsidRDefault="00F051D0" w:rsidP="00DF1549">
      <w:pPr>
        <w:spacing w:line="240" w:lineRule="exact"/>
      </w:pPr>
      <w:r>
        <w:rPr>
          <w:color w:val="222222"/>
          <w:sz w:val="20"/>
          <w:szCs w:val="20"/>
        </w:rPr>
        <w:t>Just a moment, I am looking at the brief</w:t>
      </w:r>
    </w:p>
    <w:p w14:paraId="13676B3C" w14:textId="77777777" w:rsidR="00F051D0" w:rsidRDefault="005711BE" w:rsidP="00DF1549">
      <w:pPr>
        <w:spacing w:line="240" w:lineRule="exact"/>
      </w:pPr>
      <w:r>
        <w:pict w14:anchorId="2735CFAB">
          <v:rect id="_x0000_i1041" style="width:0;height:1.5pt" o:hralign="center" o:hrstd="t" o:hr="t" fillcolor="#a0a0a0" stroked="f"/>
        </w:pict>
      </w:r>
    </w:p>
    <w:p w14:paraId="01899B4B" w14:textId="77777777" w:rsidR="00F051D0" w:rsidRDefault="00F051D0" w:rsidP="00DF1549">
      <w:pPr>
        <w:spacing w:line="240" w:lineRule="exact"/>
      </w:pPr>
      <w:r>
        <w:rPr>
          <w:b/>
          <w:color w:val="222222"/>
          <w:sz w:val="20"/>
          <w:szCs w:val="20"/>
        </w:rPr>
        <w:t>Andrew Abraham</w:t>
      </w:r>
    </w:p>
    <w:p w14:paraId="17172C18" w14:textId="77777777" w:rsidR="00F051D0" w:rsidRDefault="00F051D0" w:rsidP="00DF1549">
      <w:pPr>
        <w:spacing w:line="240" w:lineRule="exact"/>
        <w:jc w:val="right"/>
      </w:pPr>
      <w:r>
        <w:rPr>
          <w:color w:val="777777"/>
          <w:sz w:val="17"/>
          <w:szCs w:val="17"/>
        </w:rPr>
        <w:t>17:17</w:t>
      </w:r>
    </w:p>
    <w:p w14:paraId="6F034FC3" w14:textId="77777777" w:rsidR="00F051D0" w:rsidRDefault="00F051D0" w:rsidP="00DF1549">
      <w:pPr>
        <w:spacing w:line="240" w:lineRule="exact"/>
      </w:pPr>
      <w:r>
        <w:rPr>
          <w:color w:val="222222"/>
          <w:sz w:val="20"/>
          <w:szCs w:val="20"/>
        </w:rPr>
        <w:t>ok</w:t>
      </w:r>
    </w:p>
    <w:p w14:paraId="6D17D646" w14:textId="77777777" w:rsidR="00F051D0" w:rsidRDefault="005711BE" w:rsidP="00DF1549">
      <w:pPr>
        <w:spacing w:line="240" w:lineRule="exact"/>
      </w:pPr>
      <w:r>
        <w:pict w14:anchorId="566C9D73">
          <v:rect id="_x0000_i1042" style="width:0;height:1.5pt" o:hralign="center" o:hrstd="t" o:hr="t" fillcolor="#a0a0a0" stroked="f"/>
        </w:pict>
      </w:r>
    </w:p>
    <w:p w14:paraId="46842959" w14:textId="77777777" w:rsidR="00F051D0" w:rsidRDefault="00F051D0" w:rsidP="00DF1549">
      <w:pPr>
        <w:spacing w:line="240" w:lineRule="exact"/>
      </w:pPr>
      <w:r>
        <w:rPr>
          <w:b/>
          <w:color w:val="222222"/>
          <w:sz w:val="20"/>
          <w:szCs w:val="20"/>
        </w:rPr>
        <w:t>me</w:t>
      </w:r>
    </w:p>
    <w:p w14:paraId="57332727" w14:textId="77777777" w:rsidR="00F051D0" w:rsidRDefault="00F051D0" w:rsidP="00DF1549">
      <w:pPr>
        <w:spacing w:line="240" w:lineRule="exact"/>
        <w:jc w:val="right"/>
      </w:pPr>
      <w:r>
        <w:rPr>
          <w:color w:val="777777"/>
          <w:sz w:val="17"/>
          <w:szCs w:val="17"/>
        </w:rPr>
        <w:t>17:22</w:t>
      </w:r>
    </w:p>
    <w:p w14:paraId="6071EB9E" w14:textId="77777777" w:rsidR="00F051D0" w:rsidRDefault="00F051D0" w:rsidP="00DF1549">
      <w:pPr>
        <w:spacing w:line="240" w:lineRule="exact"/>
      </w:pPr>
      <w:r>
        <w:rPr>
          <w:color w:val="222222"/>
          <w:sz w:val="20"/>
          <w:szCs w:val="20"/>
        </w:rPr>
        <w:t>Hmm...I'm thinking about the brief for this still</w:t>
      </w:r>
    </w:p>
    <w:p w14:paraId="0D68EE2F" w14:textId="77777777" w:rsidR="00F051D0" w:rsidRDefault="005711BE" w:rsidP="00DF1549">
      <w:pPr>
        <w:spacing w:line="240" w:lineRule="exact"/>
      </w:pPr>
      <w:r>
        <w:pict w14:anchorId="1FE125D0">
          <v:rect id="_x0000_i1043" style="width:0;height:1.5pt" o:hralign="center" o:hrstd="t" o:hr="t" fillcolor="#a0a0a0" stroked="f"/>
        </w:pict>
      </w:r>
    </w:p>
    <w:p w14:paraId="0D863620" w14:textId="77777777" w:rsidR="00F051D0" w:rsidRDefault="00F051D0" w:rsidP="00DF1549">
      <w:pPr>
        <w:spacing w:line="240" w:lineRule="exact"/>
      </w:pPr>
      <w:r>
        <w:rPr>
          <w:b/>
          <w:color w:val="222222"/>
          <w:sz w:val="20"/>
          <w:szCs w:val="20"/>
        </w:rPr>
        <w:t>Andrew Abraham</w:t>
      </w:r>
    </w:p>
    <w:p w14:paraId="70D7342D" w14:textId="77777777" w:rsidR="00F051D0" w:rsidRDefault="00F051D0" w:rsidP="00DF1549">
      <w:pPr>
        <w:spacing w:line="240" w:lineRule="exact"/>
        <w:jc w:val="right"/>
      </w:pPr>
      <w:r>
        <w:rPr>
          <w:color w:val="777777"/>
          <w:sz w:val="17"/>
          <w:szCs w:val="17"/>
        </w:rPr>
        <w:t>17:25</w:t>
      </w:r>
    </w:p>
    <w:p w14:paraId="0AF9984A" w14:textId="77777777" w:rsidR="00F051D0" w:rsidRDefault="00F051D0" w:rsidP="00DF1549">
      <w:pPr>
        <w:spacing w:line="240" w:lineRule="exact"/>
      </w:pPr>
      <w:r>
        <w:rPr>
          <w:color w:val="222222"/>
          <w:sz w:val="20"/>
          <w:szCs w:val="20"/>
        </w:rPr>
        <w:t xml:space="preserve">How about we just put out a vague structure first and then </w:t>
      </w:r>
      <w:proofErr w:type="spellStart"/>
      <w:r>
        <w:rPr>
          <w:color w:val="222222"/>
          <w:sz w:val="20"/>
          <w:szCs w:val="20"/>
        </w:rPr>
        <w:t>itterate</w:t>
      </w:r>
      <w:proofErr w:type="spellEnd"/>
      <w:r>
        <w:rPr>
          <w:color w:val="222222"/>
          <w:sz w:val="20"/>
          <w:szCs w:val="20"/>
        </w:rPr>
        <w:t xml:space="preserve"> upon it in more detail; hopefully Julian will have joined us by the tome we are at least part way through.</w:t>
      </w:r>
    </w:p>
    <w:p w14:paraId="2453FEC4" w14:textId="77777777" w:rsidR="00F051D0" w:rsidRDefault="005711BE" w:rsidP="00DF1549">
      <w:pPr>
        <w:spacing w:line="240" w:lineRule="exact"/>
      </w:pPr>
      <w:r>
        <w:pict w14:anchorId="1B7458A8">
          <v:rect id="_x0000_i1044" style="width:0;height:1.5pt" o:hralign="center" o:hrstd="t" o:hr="t" fillcolor="#a0a0a0" stroked="f"/>
        </w:pict>
      </w:r>
    </w:p>
    <w:p w14:paraId="45615B4D" w14:textId="77777777" w:rsidR="00F051D0" w:rsidRDefault="00F051D0" w:rsidP="00DF1549">
      <w:pPr>
        <w:spacing w:line="240" w:lineRule="exact"/>
      </w:pPr>
      <w:r>
        <w:rPr>
          <w:b/>
          <w:color w:val="222222"/>
          <w:sz w:val="20"/>
          <w:szCs w:val="20"/>
        </w:rPr>
        <w:t>me</w:t>
      </w:r>
    </w:p>
    <w:p w14:paraId="42F8785B" w14:textId="77777777" w:rsidR="00F051D0" w:rsidRDefault="00F051D0" w:rsidP="00DF1549">
      <w:pPr>
        <w:spacing w:line="240" w:lineRule="exact"/>
        <w:jc w:val="right"/>
      </w:pPr>
      <w:r>
        <w:rPr>
          <w:color w:val="777777"/>
          <w:sz w:val="17"/>
          <w:szCs w:val="17"/>
        </w:rPr>
        <w:t>17:26</w:t>
      </w:r>
    </w:p>
    <w:p w14:paraId="512E1DAA" w14:textId="77777777" w:rsidR="00F051D0" w:rsidRDefault="00F051D0" w:rsidP="00DF1549">
      <w:pPr>
        <w:spacing w:line="240" w:lineRule="exact"/>
      </w:pPr>
      <w:r>
        <w:rPr>
          <w:color w:val="222222"/>
          <w:sz w:val="20"/>
          <w:szCs w:val="20"/>
        </w:rPr>
        <w:t>Ok, that makes sense</w:t>
      </w:r>
    </w:p>
    <w:p w14:paraId="7134DE18" w14:textId="77777777" w:rsidR="00F051D0" w:rsidRDefault="005711BE" w:rsidP="00DF1549">
      <w:pPr>
        <w:spacing w:line="240" w:lineRule="exact"/>
      </w:pPr>
      <w:r>
        <w:pict w14:anchorId="5979F26E">
          <v:rect id="_x0000_i1045" style="width:0;height:1.5pt" o:hralign="center" o:hrstd="t" o:hr="t" fillcolor="#a0a0a0" stroked="f"/>
        </w:pict>
      </w:r>
    </w:p>
    <w:p w14:paraId="143928AC" w14:textId="77777777" w:rsidR="00F051D0" w:rsidRDefault="00F051D0" w:rsidP="00DF1549">
      <w:pPr>
        <w:spacing w:line="240" w:lineRule="exact"/>
      </w:pPr>
      <w:r>
        <w:rPr>
          <w:b/>
          <w:color w:val="222222"/>
          <w:sz w:val="20"/>
          <w:szCs w:val="20"/>
        </w:rPr>
        <w:t>me</w:t>
      </w:r>
    </w:p>
    <w:p w14:paraId="6FD9FBF7" w14:textId="77777777" w:rsidR="00F051D0" w:rsidRDefault="00F051D0" w:rsidP="00DF1549">
      <w:pPr>
        <w:spacing w:line="240" w:lineRule="exact"/>
        <w:jc w:val="right"/>
      </w:pPr>
      <w:r>
        <w:rPr>
          <w:color w:val="777777"/>
          <w:sz w:val="17"/>
          <w:szCs w:val="17"/>
        </w:rPr>
        <w:t>17:34</w:t>
      </w:r>
    </w:p>
    <w:p w14:paraId="18A41663" w14:textId="77777777" w:rsidR="00F051D0" w:rsidRDefault="00F051D0" w:rsidP="00DF1549">
      <w:pPr>
        <w:spacing w:line="240" w:lineRule="exact"/>
      </w:pPr>
      <w:r>
        <w:rPr>
          <w:color w:val="222222"/>
          <w:sz w:val="20"/>
          <w:szCs w:val="20"/>
        </w:rPr>
        <w:t xml:space="preserve">Hmm, </w:t>
      </w:r>
      <w:proofErr w:type="spellStart"/>
      <w:r>
        <w:rPr>
          <w:color w:val="222222"/>
          <w:sz w:val="20"/>
          <w:szCs w:val="20"/>
        </w:rPr>
        <w:t>its</w:t>
      </w:r>
      <w:proofErr w:type="spellEnd"/>
      <w:r>
        <w:rPr>
          <w:color w:val="222222"/>
          <w:sz w:val="20"/>
          <w:szCs w:val="20"/>
        </w:rPr>
        <w:t xml:space="preserve"> alright so far</w:t>
      </w:r>
    </w:p>
    <w:p w14:paraId="69FB9DEB" w14:textId="77777777" w:rsidR="00F051D0" w:rsidRDefault="005711BE" w:rsidP="00DF1549">
      <w:pPr>
        <w:spacing w:line="240" w:lineRule="exact"/>
      </w:pPr>
      <w:r>
        <w:pict w14:anchorId="36565827">
          <v:rect id="_x0000_i1046" style="width:0;height:1.5pt" o:hralign="center" o:hrstd="t" o:hr="t" fillcolor="#a0a0a0" stroked="f"/>
        </w:pict>
      </w:r>
    </w:p>
    <w:p w14:paraId="74E624EC" w14:textId="77777777" w:rsidR="00F051D0" w:rsidRDefault="00F051D0" w:rsidP="00DF1549">
      <w:pPr>
        <w:spacing w:line="240" w:lineRule="exact"/>
      </w:pPr>
      <w:r>
        <w:rPr>
          <w:b/>
          <w:color w:val="222222"/>
          <w:sz w:val="20"/>
          <w:szCs w:val="20"/>
        </w:rPr>
        <w:t>me</w:t>
      </w:r>
    </w:p>
    <w:p w14:paraId="3C2368CC" w14:textId="77777777" w:rsidR="00F051D0" w:rsidRDefault="00F051D0" w:rsidP="00DF1549">
      <w:pPr>
        <w:spacing w:line="240" w:lineRule="exact"/>
        <w:jc w:val="right"/>
      </w:pPr>
      <w:r>
        <w:rPr>
          <w:color w:val="777777"/>
          <w:sz w:val="17"/>
          <w:szCs w:val="17"/>
        </w:rPr>
        <w:t>17:43</w:t>
      </w:r>
    </w:p>
    <w:p w14:paraId="357825B7" w14:textId="77777777" w:rsidR="00F051D0" w:rsidRDefault="00F051D0" w:rsidP="00DF1549">
      <w:pPr>
        <w:spacing w:line="240" w:lineRule="exact"/>
      </w:pPr>
      <w:r>
        <w:rPr>
          <w:color w:val="222222"/>
          <w:sz w:val="20"/>
          <w:szCs w:val="20"/>
        </w:rPr>
        <w:t>To verify; as the standard gameplay flow from one node to another is black, I thought I should note that as...</w:t>
      </w:r>
    </w:p>
    <w:p w14:paraId="5D4B9B85" w14:textId="77777777" w:rsidR="00F051D0" w:rsidRDefault="00F051D0" w:rsidP="00DF1549">
      <w:pPr>
        <w:spacing w:line="240" w:lineRule="exact"/>
      </w:pPr>
      <w:r>
        <w:rPr>
          <w:color w:val="222222"/>
          <w:sz w:val="20"/>
          <w:szCs w:val="20"/>
        </w:rPr>
        <w:lastRenderedPageBreak/>
        <w:t>After generating the Pre-Made Rooms, that should (as a final part of that process), add the resulting rooms that this process generates, to the Pre-Made Rooms set</w:t>
      </w:r>
    </w:p>
    <w:p w14:paraId="389A2671" w14:textId="77777777" w:rsidR="00F051D0" w:rsidRDefault="00F051D0" w:rsidP="00DF1549">
      <w:pPr>
        <w:spacing w:line="240" w:lineRule="exact"/>
      </w:pPr>
      <w:r>
        <w:rPr>
          <w:color w:val="222222"/>
          <w:sz w:val="20"/>
          <w:szCs w:val="20"/>
        </w:rPr>
        <w:t>(So I have put in place a key to distinguish between the two)</w:t>
      </w:r>
    </w:p>
    <w:p w14:paraId="0CC190D3" w14:textId="77777777" w:rsidR="00F051D0" w:rsidRDefault="005711BE" w:rsidP="00DF1549">
      <w:pPr>
        <w:spacing w:line="240" w:lineRule="exact"/>
      </w:pPr>
      <w:r>
        <w:pict w14:anchorId="2980A31E">
          <v:rect id="_x0000_i1047" style="width:0;height:1.5pt" o:hralign="center" o:hrstd="t" o:hr="t" fillcolor="#a0a0a0" stroked="f"/>
        </w:pict>
      </w:r>
    </w:p>
    <w:p w14:paraId="78DDA4F9" w14:textId="77777777" w:rsidR="00F051D0" w:rsidRDefault="00F051D0" w:rsidP="00DF1549">
      <w:pPr>
        <w:spacing w:line="240" w:lineRule="exact"/>
      </w:pPr>
      <w:r>
        <w:rPr>
          <w:b/>
          <w:color w:val="222222"/>
          <w:sz w:val="20"/>
          <w:szCs w:val="20"/>
        </w:rPr>
        <w:t>me</w:t>
      </w:r>
    </w:p>
    <w:p w14:paraId="6A0ED8BE" w14:textId="77777777" w:rsidR="00F051D0" w:rsidRDefault="00F051D0" w:rsidP="00DF1549">
      <w:pPr>
        <w:spacing w:line="240" w:lineRule="exact"/>
        <w:jc w:val="right"/>
      </w:pPr>
      <w:r>
        <w:rPr>
          <w:color w:val="777777"/>
          <w:sz w:val="17"/>
          <w:szCs w:val="17"/>
        </w:rPr>
        <w:t>17:48</w:t>
      </w:r>
    </w:p>
    <w:p w14:paraId="569DEDA1" w14:textId="77777777" w:rsidR="00F051D0" w:rsidRDefault="00F051D0" w:rsidP="00DF1549">
      <w:pPr>
        <w:spacing w:line="240" w:lineRule="exact"/>
      </w:pPr>
      <w:r>
        <w:rPr>
          <w:color w:val="222222"/>
          <w:sz w:val="20"/>
          <w:szCs w:val="20"/>
        </w:rPr>
        <w:t>Also, after a room is chosen from the set of rooms and that room is shown to the Player, then flow should continue past the 'Generate Pre-Made Rooms' node</w:t>
      </w:r>
    </w:p>
    <w:p w14:paraId="03B215F4" w14:textId="77777777" w:rsidR="00F051D0" w:rsidRDefault="00F051D0" w:rsidP="00DF1549">
      <w:pPr>
        <w:spacing w:line="240" w:lineRule="exact"/>
      </w:pPr>
      <w:r>
        <w:rPr>
          <w:color w:val="222222"/>
          <w:sz w:val="20"/>
          <w:szCs w:val="20"/>
        </w:rPr>
        <w:t>Would this make sense to you?</w:t>
      </w:r>
    </w:p>
    <w:p w14:paraId="6200EAA9" w14:textId="77777777" w:rsidR="00F051D0" w:rsidRDefault="005711BE" w:rsidP="00DF1549">
      <w:pPr>
        <w:spacing w:line="240" w:lineRule="exact"/>
      </w:pPr>
      <w:r>
        <w:pict w14:anchorId="46FE6C4C">
          <v:rect id="_x0000_i1048" style="width:0;height:1.5pt" o:hralign="center" o:hrstd="t" o:hr="t" fillcolor="#a0a0a0" stroked="f"/>
        </w:pict>
      </w:r>
    </w:p>
    <w:p w14:paraId="58373800" w14:textId="77777777" w:rsidR="00F051D0" w:rsidRDefault="00F051D0" w:rsidP="00DF1549">
      <w:pPr>
        <w:spacing w:line="240" w:lineRule="exact"/>
      </w:pPr>
      <w:r>
        <w:rPr>
          <w:b/>
          <w:color w:val="222222"/>
          <w:sz w:val="20"/>
          <w:szCs w:val="20"/>
        </w:rPr>
        <w:t>Andrew Abraham</w:t>
      </w:r>
    </w:p>
    <w:p w14:paraId="596C3356" w14:textId="77777777" w:rsidR="00F051D0" w:rsidRDefault="00F051D0" w:rsidP="00DF1549">
      <w:pPr>
        <w:spacing w:line="240" w:lineRule="exact"/>
        <w:jc w:val="right"/>
      </w:pPr>
      <w:r>
        <w:rPr>
          <w:color w:val="777777"/>
          <w:sz w:val="17"/>
          <w:szCs w:val="17"/>
        </w:rPr>
        <w:t>17:49</w:t>
      </w:r>
    </w:p>
    <w:p w14:paraId="26FA5431" w14:textId="77777777" w:rsidR="00F051D0" w:rsidRDefault="00F051D0" w:rsidP="00DF1549">
      <w:pPr>
        <w:spacing w:line="240" w:lineRule="exact"/>
      </w:pPr>
      <w:r>
        <w:rPr>
          <w:color w:val="222222"/>
          <w:sz w:val="20"/>
          <w:szCs w:val="20"/>
        </w:rPr>
        <w:t>I think it does, yes.</w:t>
      </w:r>
    </w:p>
    <w:p w14:paraId="6C7CAF7E" w14:textId="77777777" w:rsidR="00F051D0" w:rsidRDefault="005711BE" w:rsidP="00DF1549">
      <w:pPr>
        <w:spacing w:line="240" w:lineRule="exact"/>
      </w:pPr>
      <w:r>
        <w:pict w14:anchorId="298D7481">
          <v:rect id="_x0000_i1049" style="width:0;height:1.5pt" o:hralign="center" o:hrstd="t" o:hr="t" fillcolor="#a0a0a0" stroked="f"/>
        </w:pict>
      </w:r>
    </w:p>
    <w:p w14:paraId="066570DC" w14:textId="77777777" w:rsidR="00F051D0" w:rsidRDefault="00F051D0" w:rsidP="00DF1549">
      <w:pPr>
        <w:spacing w:line="240" w:lineRule="exact"/>
      </w:pPr>
      <w:r>
        <w:rPr>
          <w:b/>
          <w:color w:val="222222"/>
          <w:sz w:val="20"/>
          <w:szCs w:val="20"/>
        </w:rPr>
        <w:t>me</w:t>
      </w:r>
    </w:p>
    <w:p w14:paraId="7CA7539A" w14:textId="77777777" w:rsidR="00F051D0" w:rsidRDefault="00F051D0" w:rsidP="00DF1549">
      <w:pPr>
        <w:spacing w:line="240" w:lineRule="exact"/>
        <w:jc w:val="right"/>
      </w:pPr>
      <w:r>
        <w:rPr>
          <w:color w:val="777777"/>
          <w:sz w:val="17"/>
          <w:szCs w:val="17"/>
        </w:rPr>
        <w:t>17:51</w:t>
      </w:r>
    </w:p>
    <w:p w14:paraId="3A3F372D" w14:textId="77777777" w:rsidR="00F051D0" w:rsidRDefault="00F051D0" w:rsidP="00DF1549">
      <w:pPr>
        <w:spacing w:line="240" w:lineRule="exact"/>
      </w:pPr>
      <w:r>
        <w:rPr>
          <w:color w:val="222222"/>
          <w:sz w:val="20"/>
          <w:szCs w:val="20"/>
        </w:rPr>
        <w:t xml:space="preserve">Ok </w:t>
      </w:r>
      <w:r>
        <w:rPr>
          <w:noProof/>
          <w:lang w:val="en-US"/>
        </w:rPr>
        <w:drawing>
          <wp:inline distT="114300" distB="114300" distL="114300" distR="114300" wp14:anchorId="503859D9" wp14:editId="1CDBBF96">
            <wp:extent cx="177800" cy="177800"/>
            <wp:effectExtent l="0" t="0" r="0" b="0"/>
            <wp:docPr id="9" name="image18.gif" descr=":)"/>
            <wp:cNvGraphicFramePr/>
            <a:graphic xmlns:a="http://schemas.openxmlformats.org/drawingml/2006/main">
              <a:graphicData uri="http://schemas.openxmlformats.org/drawingml/2006/picture">
                <pic:pic xmlns:pic="http://schemas.openxmlformats.org/drawingml/2006/picture">
                  <pic:nvPicPr>
                    <pic:cNvPr id="0" name="image18.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2634997C" w14:textId="77777777" w:rsidR="00F051D0" w:rsidRDefault="00F051D0" w:rsidP="00DF1549">
      <w:pPr>
        <w:spacing w:line="240" w:lineRule="exact"/>
      </w:pPr>
      <w:r>
        <w:rPr>
          <w:color w:val="222222"/>
          <w:sz w:val="20"/>
          <w:szCs w:val="20"/>
        </w:rPr>
        <w:t>Then I wonder; would we want the game to query if the Player has finished the level when the level has only begun?</w:t>
      </w:r>
    </w:p>
    <w:p w14:paraId="4AF0DF3F" w14:textId="77777777" w:rsidR="00F051D0" w:rsidRDefault="00F051D0" w:rsidP="00DF1549">
      <w:pPr>
        <w:spacing w:line="240" w:lineRule="exact"/>
      </w:pPr>
      <w:r>
        <w:rPr>
          <w:color w:val="222222"/>
          <w:sz w:val="20"/>
          <w:szCs w:val="20"/>
        </w:rPr>
        <w:t>(for the Player*)</w:t>
      </w:r>
    </w:p>
    <w:p w14:paraId="15B14C61" w14:textId="77777777" w:rsidR="00F051D0" w:rsidRDefault="005711BE" w:rsidP="00DF1549">
      <w:pPr>
        <w:spacing w:line="240" w:lineRule="exact"/>
      </w:pPr>
      <w:r>
        <w:pict w14:anchorId="32BB4AFC">
          <v:rect id="_x0000_i1050" style="width:0;height:1.5pt" o:hralign="center" o:hrstd="t" o:hr="t" fillcolor="#a0a0a0" stroked="f"/>
        </w:pict>
      </w:r>
    </w:p>
    <w:p w14:paraId="4DCBEC92" w14:textId="77777777" w:rsidR="00F051D0" w:rsidRDefault="00F051D0" w:rsidP="00DF1549">
      <w:pPr>
        <w:spacing w:line="240" w:lineRule="exact"/>
      </w:pPr>
      <w:r>
        <w:rPr>
          <w:b/>
          <w:color w:val="222222"/>
          <w:sz w:val="20"/>
          <w:szCs w:val="20"/>
        </w:rPr>
        <w:t>Andrew Abraham</w:t>
      </w:r>
    </w:p>
    <w:p w14:paraId="233F73E2" w14:textId="77777777" w:rsidR="00F051D0" w:rsidRDefault="00F051D0" w:rsidP="00DF1549">
      <w:pPr>
        <w:spacing w:line="240" w:lineRule="exact"/>
        <w:jc w:val="right"/>
      </w:pPr>
      <w:r>
        <w:rPr>
          <w:color w:val="777777"/>
          <w:sz w:val="17"/>
          <w:szCs w:val="17"/>
        </w:rPr>
        <w:t>17:53</w:t>
      </w:r>
    </w:p>
    <w:p w14:paraId="544D6C95" w14:textId="77777777" w:rsidR="00F051D0" w:rsidRDefault="00F051D0" w:rsidP="00DF1549">
      <w:pPr>
        <w:spacing w:line="240" w:lineRule="exact"/>
      </w:pPr>
      <w:r>
        <w:rPr>
          <w:color w:val="222222"/>
          <w:sz w:val="20"/>
          <w:szCs w:val="20"/>
        </w:rPr>
        <w:t>Probably not, but this just a generalisation of what the rest of the code outside of level generation will be.</w:t>
      </w:r>
    </w:p>
    <w:p w14:paraId="394B74E8" w14:textId="77777777" w:rsidR="00F051D0" w:rsidRDefault="00F051D0" w:rsidP="00DF1549">
      <w:pPr>
        <w:spacing w:line="240" w:lineRule="exact"/>
      </w:pPr>
      <w:r>
        <w:rPr>
          <w:color w:val="222222"/>
          <w:sz w:val="20"/>
          <w:szCs w:val="20"/>
        </w:rPr>
        <w:t xml:space="preserve">it need not be 100% accurate beyond "output level to game" for the purposes of this </w:t>
      </w:r>
      <w:proofErr w:type="spellStart"/>
      <w:r>
        <w:rPr>
          <w:color w:val="222222"/>
          <w:sz w:val="20"/>
          <w:szCs w:val="20"/>
        </w:rPr>
        <w:t>exersise</w:t>
      </w:r>
      <w:proofErr w:type="spellEnd"/>
      <w:r>
        <w:rPr>
          <w:color w:val="222222"/>
          <w:sz w:val="20"/>
          <w:szCs w:val="20"/>
        </w:rPr>
        <w:t>.</w:t>
      </w:r>
    </w:p>
    <w:p w14:paraId="1ED0CDE3" w14:textId="77777777" w:rsidR="00F051D0" w:rsidRDefault="005711BE" w:rsidP="00DF1549">
      <w:pPr>
        <w:spacing w:line="240" w:lineRule="exact"/>
      </w:pPr>
      <w:r>
        <w:pict w14:anchorId="56388262">
          <v:rect id="_x0000_i1051" style="width:0;height:1.5pt" o:hralign="center" o:hrstd="t" o:hr="t" fillcolor="#a0a0a0" stroked="f"/>
        </w:pict>
      </w:r>
    </w:p>
    <w:p w14:paraId="4B773CA1" w14:textId="77777777" w:rsidR="00F051D0" w:rsidRDefault="00F051D0" w:rsidP="00DF1549">
      <w:pPr>
        <w:spacing w:line="240" w:lineRule="exact"/>
      </w:pPr>
      <w:r>
        <w:rPr>
          <w:b/>
          <w:color w:val="222222"/>
          <w:sz w:val="20"/>
          <w:szCs w:val="20"/>
        </w:rPr>
        <w:t>me</w:t>
      </w:r>
    </w:p>
    <w:p w14:paraId="385DCB0C" w14:textId="77777777" w:rsidR="00F051D0" w:rsidRDefault="00F051D0" w:rsidP="00DF1549">
      <w:pPr>
        <w:spacing w:line="240" w:lineRule="exact"/>
        <w:jc w:val="right"/>
      </w:pPr>
      <w:r>
        <w:rPr>
          <w:color w:val="777777"/>
          <w:sz w:val="17"/>
          <w:szCs w:val="17"/>
        </w:rPr>
        <w:t>17:57</w:t>
      </w:r>
    </w:p>
    <w:p w14:paraId="01436E0B" w14:textId="77777777" w:rsidR="00F051D0" w:rsidRDefault="00F051D0" w:rsidP="00DF1549">
      <w:pPr>
        <w:spacing w:line="240" w:lineRule="exact"/>
      </w:pPr>
      <w:r>
        <w:rPr>
          <w:color w:val="222222"/>
          <w:sz w:val="20"/>
          <w:szCs w:val="20"/>
        </w:rPr>
        <w:t>Right, but will we have further flow charts to define more specific tasks to allocate to members of the group?</w:t>
      </w:r>
    </w:p>
    <w:p w14:paraId="12E157F1" w14:textId="77777777" w:rsidR="00F051D0" w:rsidRDefault="00F051D0" w:rsidP="00DF1549">
      <w:pPr>
        <w:spacing w:line="240" w:lineRule="exact"/>
      </w:pPr>
      <w:r>
        <w:rPr>
          <w:color w:val="222222"/>
          <w:sz w:val="20"/>
          <w:szCs w:val="20"/>
        </w:rPr>
        <w:t>(Not tasks of the lowest possible level, but of sufficient specificity to allow a group member to expand upon it the lower level aspects of such)</w:t>
      </w:r>
    </w:p>
    <w:p w14:paraId="69F77804" w14:textId="77777777" w:rsidR="00F051D0" w:rsidRDefault="005711BE" w:rsidP="00DF1549">
      <w:pPr>
        <w:spacing w:line="240" w:lineRule="exact"/>
      </w:pPr>
      <w:r>
        <w:pict w14:anchorId="50EEC577">
          <v:rect id="_x0000_i1052" style="width:0;height:1.5pt" o:hralign="center" o:hrstd="t" o:hr="t" fillcolor="#a0a0a0" stroked="f"/>
        </w:pict>
      </w:r>
    </w:p>
    <w:p w14:paraId="55C41106" w14:textId="77777777" w:rsidR="00F051D0" w:rsidRDefault="00F051D0" w:rsidP="00DF1549">
      <w:pPr>
        <w:spacing w:line="240" w:lineRule="exact"/>
      </w:pPr>
      <w:r>
        <w:rPr>
          <w:b/>
          <w:color w:val="222222"/>
          <w:sz w:val="20"/>
          <w:szCs w:val="20"/>
        </w:rPr>
        <w:t>Andrew Abraham</w:t>
      </w:r>
    </w:p>
    <w:p w14:paraId="5DCDF3FC" w14:textId="77777777" w:rsidR="00F051D0" w:rsidRDefault="00F051D0" w:rsidP="00DF1549">
      <w:pPr>
        <w:spacing w:line="240" w:lineRule="exact"/>
        <w:jc w:val="right"/>
      </w:pPr>
      <w:r>
        <w:rPr>
          <w:color w:val="777777"/>
          <w:sz w:val="17"/>
          <w:szCs w:val="17"/>
        </w:rPr>
        <w:t>17:57</w:t>
      </w:r>
    </w:p>
    <w:p w14:paraId="4115FE76" w14:textId="77777777" w:rsidR="00F051D0" w:rsidRDefault="00F051D0" w:rsidP="00DF1549">
      <w:pPr>
        <w:spacing w:line="240" w:lineRule="exact"/>
      </w:pPr>
      <w:r>
        <w:rPr>
          <w:color w:val="222222"/>
          <w:sz w:val="20"/>
          <w:szCs w:val="20"/>
        </w:rPr>
        <w:t xml:space="preserve">yes, hopefully if Julian shows up we can allocate the rest of the tasks </w:t>
      </w:r>
      <w:proofErr w:type="spellStart"/>
      <w:r>
        <w:rPr>
          <w:color w:val="222222"/>
          <w:sz w:val="20"/>
          <w:szCs w:val="20"/>
        </w:rPr>
        <w:t>affter</w:t>
      </w:r>
      <w:proofErr w:type="spellEnd"/>
      <w:r>
        <w:rPr>
          <w:color w:val="222222"/>
          <w:sz w:val="20"/>
          <w:szCs w:val="20"/>
        </w:rPr>
        <w:t xml:space="preserve"> we have completed the first few functions for level generation.</w:t>
      </w:r>
    </w:p>
    <w:p w14:paraId="03CFCEA3" w14:textId="77777777" w:rsidR="00F051D0" w:rsidRDefault="005711BE" w:rsidP="00DF1549">
      <w:pPr>
        <w:spacing w:line="240" w:lineRule="exact"/>
      </w:pPr>
      <w:r>
        <w:pict w14:anchorId="731A343A">
          <v:rect id="_x0000_i1053" style="width:0;height:1.5pt" o:hralign="center" o:hrstd="t" o:hr="t" fillcolor="#a0a0a0" stroked="f"/>
        </w:pict>
      </w:r>
    </w:p>
    <w:p w14:paraId="5636E78E" w14:textId="77777777" w:rsidR="00F051D0" w:rsidRDefault="00F051D0" w:rsidP="00DF1549">
      <w:pPr>
        <w:spacing w:line="240" w:lineRule="exact"/>
      </w:pPr>
      <w:r>
        <w:rPr>
          <w:b/>
          <w:color w:val="222222"/>
          <w:sz w:val="20"/>
          <w:szCs w:val="20"/>
        </w:rPr>
        <w:lastRenderedPageBreak/>
        <w:t>me</w:t>
      </w:r>
    </w:p>
    <w:p w14:paraId="135E1019" w14:textId="77777777" w:rsidR="00F051D0" w:rsidRDefault="00F051D0" w:rsidP="00DF1549">
      <w:pPr>
        <w:spacing w:line="240" w:lineRule="exact"/>
        <w:jc w:val="right"/>
      </w:pPr>
      <w:r>
        <w:rPr>
          <w:color w:val="777777"/>
          <w:sz w:val="17"/>
          <w:szCs w:val="17"/>
        </w:rPr>
        <w:t>18:00</w:t>
      </w:r>
    </w:p>
    <w:p w14:paraId="1A9C5CEF" w14:textId="77777777" w:rsidR="00F051D0" w:rsidRDefault="00F051D0" w:rsidP="00DF1549">
      <w:pPr>
        <w:spacing w:line="240" w:lineRule="exact"/>
      </w:pPr>
      <w:r>
        <w:rPr>
          <w:color w:val="222222"/>
          <w:sz w:val="20"/>
          <w:szCs w:val="20"/>
        </w:rPr>
        <w:t>upon it, for the*</w:t>
      </w:r>
    </w:p>
    <w:p w14:paraId="7BA60C18" w14:textId="77777777" w:rsidR="00F051D0" w:rsidRDefault="00F051D0" w:rsidP="00DF1549">
      <w:pPr>
        <w:spacing w:line="240" w:lineRule="exact"/>
      </w:pPr>
      <w:r>
        <w:rPr>
          <w:color w:val="222222"/>
          <w:sz w:val="20"/>
          <w:szCs w:val="20"/>
        </w:rPr>
        <w:t>Also (from the assessment brief): 'Don't forget to document this process and keep track of how each member contributed and any problems encountered. '</w:t>
      </w:r>
    </w:p>
    <w:p w14:paraId="2C2AFBAB" w14:textId="77777777" w:rsidR="00F051D0" w:rsidRDefault="00F051D0" w:rsidP="00DF1549">
      <w:pPr>
        <w:spacing w:line="240" w:lineRule="exact"/>
      </w:pPr>
      <w:r>
        <w:rPr>
          <w:color w:val="222222"/>
          <w:sz w:val="20"/>
          <w:szCs w:val="20"/>
        </w:rPr>
        <w:t>So, I believe we should denote which nodes and other segments people have added to this flow chart</w:t>
      </w:r>
    </w:p>
    <w:p w14:paraId="080587D8" w14:textId="77777777" w:rsidR="00F051D0" w:rsidRDefault="005711BE" w:rsidP="00DF1549">
      <w:pPr>
        <w:spacing w:line="240" w:lineRule="exact"/>
      </w:pPr>
      <w:r>
        <w:pict w14:anchorId="4F5298A5">
          <v:rect id="_x0000_i1054" style="width:0;height:1.5pt" o:hralign="center" o:hrstd="t" o:hr="t" fillcolor="#a0a0a0" stroked="f"/>
        </w:pict>
      </w:r>
    </w:p>
    <w:p w14:paraId="57393033" w14:textId="77777777" w:rsidR="00F051D0" w:rsidRDefault="00F051D0" w:rsidP="00DF1549">
      <w:pPr>
        <w:spacing w:line="240" w:lineRule="exact"/>
      </w:pPr>
      <w:r>
        <w:rPr>
          <w:b/>
          <w:color w:val="222222"/>
          <w:sz w:val="20"/>
          <w:szCs w:val="20"/>
        </w:rPr>
        <w:t>Andrew Abraham</w:t>
      </w:r>
    </w:p>
    <w:p w14:paraId="47FB0059" w14:textId="77777777" w:rsidR="00F051D0" w:rsidRDefault="00F051D0" w:rsidP="00DF1549">
      <w:pPr>
        <w:spacing w:line="240" w:lineRule="exact"/>
        <w:jc w:val="right"/>
      </w:pPr>
      <w:r>
        <w:rPr>
          <w:color w:val="777777"/>
          <w:sz w:val="17"/>
          <w:szCs w:val="17"/>
        </w:rPr>
        <w:t>18:01</w:t>
      </w:r>
    </w:p>
    <w:p w14:paraId="03493EC9" w14:textId="77777777" w:rsidR="00F051D0" w:rsidRDefault="00F051D0" w:rsidP="00DF1549">
      <w:pPr>
        <w:spacing w:line="240" w:lineRule="exact"/>
      </w:pPr>
      <w:r>
        <w:rPr>
          <w:color w:val="222222"/>
          <w:sz w:val="20"/>
          <w:szCs w:val="20"/>
        </w:rPr>
        <w:t>ok</w:t>
      </w:r>
    </w:p>
    <w:p w14:paraId="2BFA6070" w14:textId="77777777" w:rsidR="00F051D0" w:rsidRDefault="005711BE" w:rsidP="00DF1549">
      <w:pPr>
        <w:spacing w:line="240" w:lineRule="exact"/>
      </w:pPr>
      <w:r>
        <w:pict w14:anchorId="2EB6CA49">
          <v:rect id="_x0000_i1055" style="width:0;height:1.5pt" o:hralign="center" o:hrstd="t" o:hr="t" fillcolor="#a0a0a0" stroked="f"/>
        </w:pict>
      </w:r>
    </w:p>
    <w:p w14:paraId="3F52841A" w14:textId="77777777" w:rsidR="00F051D0" w:rsidRDefault="00F051D0" w:rsidP="00DF1549">
      <w:pPr>
        <w:spacing w:line="240" w:lineRule="exact"/>
      </w:pPr>
      <w:r>
        <w:rPr>
          <w:b/>
          <w:color w:val="222222"/>
          <w:sz w:val="20"/>
          <w:szCs w:val="20"/>
        </w:rPr>
        <w:t>me</w:t>
      </w:r>
    </w:p>
    <w:p w14:paraId="5BA2BB00" w14:textId="77777777" w:rsidR="00F051D0" w:rsidRDefault="00F051D0" w:rsidP="00DF1549">
      <w:pPr>
        <w:spacing w:line="240" w:lineRule="exact"/>
        <w:jc w:val="right"/>
      </w:pPr>
      <w:r>
        <w:rPr>
          <w:color w:val="777777"/>
          <w:sz w:val="17"/>
          <w:szCs w:val="17"/>
        </w:rPr>
        <w:t>18:05</w:t>
      </w:r>
    </w:p>
    <w:p w14:paraId="0CECDBE0" w14:textId="77777777" w:rsidR="00F051D0" w:rsidRDefault="00F051D0" w:rsidP="00DF1549">
      <w:pPr>
        <w:spacing w:line="240" w:lineRule="exact"/>
      </w:pPr>
      <w:r>
        <w:rPr>
          <w:color w:val="222222"/>
          <w:sz w:val="20"/>
          <w:szCs w:val="20"/>
        </w:rPr>
        <w:t xml:space="preserve">Heh, so all bar-1 of the nodes, are courtesy of you so far </w:t>
      </w:r>
      <w:r>
        <w:rPr>
          <w:noProof/>
          <w:lang w:val="en-US"/>
        </w:rPr>
        <w:drawing>
          <wp:inline distT="114300" distB="114300" distL="114300" distR="114300" wp14:anchorId="3551AA98" wp14:editId="190A5F8A">
            <wp:extent cx="177800" cy="177800"/>
            <wp:effectExtent l="0" t="0" r="0" b="0"/>
            <wp:docPr id="4" name="image10.gif" descr=":D"/>
            <wp:cNvGraphicFramePr/>
            <a:graphic xmlns:a="http://schemas.openxmlformats.org/drawingml/2006/main">
              <a:graphicData uri="http://schemas.openxmlformats.org/drawingml/2006/picture">
                <pic:pic xmlns:pic="http://schemas.openxmlformats.org/drawingml/2006/picture">
                  <pic:nvPicPr>
                    <pic:cNvPr id="0" name="image10.gif" descr=":D"/>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75BBD0ED" w14:textId="77777777" w:rsidR="00F051D0" w:rsidRDefault="005711BE" w:rsidP="00DF1549">
      <w:pPr>
        <w:spacing w:line="240" w:lineRule="exact"/>
      </w:pPr>
      <w:r>
        <w:pict w14:anchorId="357B0BEA">
          <v:rect id="_x0000_i1056" style="width:0;height:1.5pt" o:hralign="center" o:hrstd="t" o:hr="t" fillcolor="#a0a0a0" stroked="f"/>
        </w:pict>
      </w:r>
    </w:p>
    <w:p w14:paraId="414B08E9" w14:textId="77777777" w:rsidR="00F051D0" w:rsidRDefault="00F051D0" w:rsidP="00DF1549">
      <w:pPr>
        <w:spacing w:line="240" w:lineRule="exact"/>
      </w:pPr>
      <w:r>
        <w:rPr>
          <w:b/>
          <w:color w:val="222222"/>
          <w:sz w:val="20"/>
          <w:szCs w:val="20"/>
        </w:rPr>
        <w:t>Andrew Abraham</w:t>
      </w:r>
    </w:p>
    <w:p w14:paraId="76A1B360" w14:textId="77777777" w:rsidR="00F051D0" w:rsidRDefault="00F051D0" w:rsidP="00DF1549">
      <w:pPr>
        <w:spacing w:line="240" w:lineRule="exact"/>
        <w:jc w:val="right"/>
      </w:pPr>
      <w:r>
        <w:rPr>
          <w:color w:val="777777"/>
          <w:sz w:val="17"/>
          <w:szCs w:val="17"/>
        </w:rPr>
        <w:t>18:06</w:t>
      </w:r>
    </w:p>
    <w:p w14:paraId="346B56D2" w14:textId="77777777" w:rsidR="00F051D0" w:rsidRDefault="00F051D0" w:rsidP="00DF1549">
      <w:pPr>
        <w:spacing w:line="240" w:lineRule="exact"/>
      </w:pPr>
      <w:r>
        <w:rPr>
          <w:color w:val="222222"/>
          <w:sz w:val="20"/>
          <w:szCs w:val="20"/>
        </w:rPr>
        <w:t xml:space="preserve">I'm pretty sure you did a fair amount as well </w:t>
      </w:r>
      <w:r>
        <w:rPr>
          <w:noProof/>
          <w:lang w:val="en-US"/>
        </w:rPr>
        <w:drawing>
          <wp:inline distT="114300" distB="114300" distL="114300" distR="114300" wp14:anchorId="3DFFEE33" wp14:editId="1E61F5CB">
            <wp:extent cx="177800" cy="177800"/>
            <wp:effectExtent l="0" t="0" r="0" b="0"/>
            <wp:docPr id="6" name="image12.gif" descr=":D"/>
            <wp:cNvGraphicFramePr/>
            <a:graphic xmlns:a="http://schemas.openxmlformats.org/drawingml/2006/main">
              <a:graphicData uri="http://schemas.openxmlformats.org/drawingml/2006/picture">
                <pic:pic xmlns:pic="http://schemas.openxmlformats.org/drawingml/2006/picture">
                  <pic:nvPicPr>
                    <pic:cNvPr id="0" name="image12.gif" descr=":D"/>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4EE9454" w14:textId="77777777" w:rsidR="00F051D0" w:rsidRDefault="005711BE" w:rsidP="00DF1549">
      <w:pPr>
        <w:spacing w:line="240" w:lineRule="exact"/>
      </w:pPr>
      <w:r>
        <w:pict w14:anchorId="4C84EF17">
          <v:rect id="_x0000_i1057" style="width:0;height:1.5pt" o:hralign="center" o:hrstd="t" o:hr="t" fillcolor="#a0a0a0" stroked="f"/>
        </w:pict>
      </w:r>
    </w:p>
    <w:p w14:paraId="1FBD0C6C" w14:textId="77777777" w:rsidR="00F051D0" w:rsidRDefault="00F051D0" w:rsidP="00DF1549">
      <w:pPr>
        <w:spacing w:line="240" w:lineRule="exact"/>
      </w:pPr>
      <w:r>
        <w:rPr>
          <w:b/>
          <w:color w:val="222222"/>
          <w:sz w:val="20"/>
          <w:szCs w:val="20"/>
        </w:rPr>
        <w:t>me</w:t>
      </w:r>
    </w:p>
    <w:p w14:paraId="32923DAA" w14:textId="77777777" w:rsidR="00F051D0" w:rsidRDefault="00F051D0" w:rsidP="00DF1549">
      <w:pPr>
        <w:spacing w:line="240" w:lineRule="exact"/>
        <w:jc w:val="right"/>
      </w:pPr>
      <w:r>
        <w:rPr>
          <w:color w:val="777777"/>
          <w:sz w:val="17"/>
          <w:szCs w:val="17"/>
        </w:rPr>
        <w:t>18:11</w:t>
      </w:r>
    </w:p>
    <w:p w14:paraId="2F545F9A" w14:textId="77777777" w:rsidR="00F051D0" w:rsidRDefault="00F051D0" w:rsidP="00DF1549">
      <w:pPr>
        <w:spacing w:line="240" w:lineRule="exact"/>
      </w:pPr>
      <w:r>
        <w:rPr>
          <w:color w:val="222222"/>
          <w:sz w:val="20"/>
          <w:szCs w:val="20"/>
        </w:rPr>
        <w:t>Heh</w:t>
      </w:r>
    </w:p>
    <w:p w14:paraId="52E45D4D" w14:textId="77777777" w:rsidR="00F051D0" w:rsidRDefault="00F051D0" w:rsidP="00DF1549">
      <w:pPr>
        <w:spacing w:line="240" w:lineRule="exact"/>
      </w:pPr>
      <w:r>
        <w:rPr>
          <w:color w:val="222222"/>
          <w:sz w:val="20"/>
          <w:szCs w:val="20"/>
        </w:rPr>
        <w:t>This is simply for whom has initialised the creation of particular components of this flow chart</w:t>
      </w:r>
    </w:p>
    <w:p w14:paraId="1DDC4252" w14:textId="77777777" w:rsidR="00F051D0" w:rsidRDefault="00F051D0" w:rsidP="00DF1549">
      <w:pPr>
        <w:spacing w:line="240" w:lineRule="exact"/>
      </w:pPr>
      <w:r>
        <w:rPr>
          <w:color w:val="222222"/>
          <w:sz w:val="20"/>
          <w:szCs w:val="20"/>
        </w:rPr>
        <w:t>for this*</w:t>
      </w:r>
    </w:p>
    <w:p w14:paraId="25E8F41F" w14:textId="77777777" w:rsidR="00F051D0" w:rsidRDefault="00F051D0" w:rsidP="00DF1549">
      <w:pPr>
        <w:spacing w:line="240" w:lineRule="exact"/>
      </w:pPr>
      <w:r>
        <w:rPr>
          <w:color w:val="222222"/>
          <w:sz w:val="20"/>
          <w:szCs w:val="20"/>
        </w:rPr>
        <w:t>(Hence why I have added a box that surrounds the key, with my colour)</w:t>
      </w:r>
    </w:p>
    <w:p w14:paraId="74EA02CE" w14:textId="77777777" w:rsidR="00F051D0" w:rsidRDefault="00F051D0" w:rsidP="00DF1549">
      <w:pPr>
        <w:spacing w:line="240" w:lineRule="exact"/>
      </w:pPr>
      <w:r>
        <w:rPr>
          <w:color w:val="222222"/>
          <w:sz w:val="20"/>
          <w:szCs w:val="20"/>
        </w:rPr>
        <w:t>Ah thanks</w:t>
      </w:r>
    </w:p>
    <w:p w14:paraId="507A85DB" w14:textId="77777777" w:rsidR="00F051D0" w:rsidRDefault="00F051D0" w:rsidP="00DF1549">
      <w:pPr>
        <w:spacing w:line="240" w:lineRule="exact"/>
      </w:pPr>
      <w:r>
        <w:rPr>
          <w:color w:val="222222"/>
          <w:sz w:val="20"/>
          <w:szCs w:val="20"/>
        </w:rPr>
        <w:t xml:space="preserve">There </w:t>
      </w:r>
      <w:r>
        <w:rPr>
          <w:noProof/>
          <w:lang w:val="en-US"/>
        </w:rPr>
        <w:drawing>
          <wp:inline distT="114300" distB="114300" distL="114300" distR="114300" wp14:anchorId="2F1F295D" wp14:editId="5982AC9A">
            <wp:extent cx="177800" cy="177800"/>
            <wp:effectExtent l="0" t="0" r="0" b="0"/>
            <wp:docPr id="11" name="image21.gif" descr=":)"/>
            <wp:cNvGraphicFramePr/>
            <a:graphic xmlns:a="http://schemas.openxmlformats.org/drawingml/2006/main">
              <a:graphicData uri="http://schemas.openxmlformats.org/drawingml/2006/picture">
                <pic:pic xmlns:pic="http://schemas.openxmlformats.org/drawingml/2006/picture">
                  <pic:nvPicPr>
                    <pic:cNvPr id="0" name="image21.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p>
    <w:p w14:paraId="076E077E" w14:textId="77777777" w:rsidR="00F051D0" w:rsidRDefault="005711BE" w:rsidP="00DF1549">
      <w:pPr>
        <w:spacing w:line="240" w:lineRule="exact"/>
      </w:pPr>
      <w:r>
        <w:pict w14:anchorId="22D53274">
          <v:rect id="_x0000_i1058" style="width:0;height:1.5pt" o:hralign="center" o:hrstd="t" o:hr="t" fillcolor="#a0a0a0" stroked="f"/>
        </w:pict>
      </w:r>
    </w:p>
    <w:p w14:paraId="23221397" w14:textId="77777777" w:rsidR="00F051D0" w:rsidRDefault="00F051D0" w:rsidP="00DF1549">
      <w:pPr>
        <w:spacing w:line="240" w:lineRule="exact"/>
      </w:pPr>
      <w:r>
        <w:rPr>
          <w:b/>
          <w:color w:val="222222"/>
          <w:sz w:val="20"/>
          <w:szCs w:val="20"/>
        </w:rPr>
        <w:t>Andrew Abraham</w:t>
      </w:r>
    </w:p>
    <w:p w14:paraId="6D563EC7" w14:textId="77777777" w:rsidR="00F051D0" w:rsidRDefault="00F051D0" w:rsidP="00DF1549">
      <w:pPr>
        <w:spacing w:line="240" w:lineRule="exact"/>
        <w:jc w:val="right"/>
      </w:pPr>
      <w:r>
        <w:rPr>
          <w:color w:val="777777"/>
          <w:sz w:val="17"/>
          <w:szCs w:val="17"/>
        </w:rPr>
        <w:t>18:11</w:t>
      </w:r>
    </w:p>
    <w:p w14:paraId="20B3379B" w14:textId="77777777" w:rsidR="00F051D0" w:rsidRDefault="00F051D0" w:rsidP="00DF1549">
      <w:pPr>
        <w:spacing w:line="240" w:lineRule="exact"/>
      </w:pPr>
      <w:r>
        <w:rPr>
          <w:color w:val="222222"/>
          <w:sz w:val="20"/>
          <w:szCs w:val="20"/>
        </w:rPr>
        <w:t>Please, give yourself some more credit.</w:t>
      </w:r>
    </w:p>
    <w:p w14:paraId="1668EA96" w14:textId="77777777" w:rsidR="00F051D0" w:rsidRDefault="005711BE" w:rsidP="00DF1549">
      <w:pPr>
        <w:spacing w:line="240" w:lineRule="exact"/>
      </w:pPr>
      <w:r>
        <w:pict w14:anchorId="67FD5199">
          <v:rect id="_x0000_i1059" style="width:0;height:1.5pt" o:hralign="center" o:hrstd="t" o:hr="t" fillcolor="#a0a0a0" stroked="f"/>
        </w:pict>
      </w:r>
    </w:p>
    <w:p w14:paraId="51FC3596" w14:textId="77777777" w:rsidR="00F051D0" w:rsidRDefault="00F051D0" w:rsidP="00DF1549">
      <w:pPr>
        <w:spacing w:line="240" w:lineRule="exact"/>
      </w:pPr>
      <w:r>
        <w:rPr>
          <w:b/>
          <w:color w:val="222222"/>
          <w:sz w:val="20"/>
          <w:szCs w:val="20"/>
        </w:rPr>
        <w:t>me</w:t>
      </w:r>
    </w:p>
    <w:p w14:paraId="53A0A511" w14:textId="77777777" w:rsidR="00F051D0" w:rsidRDefault="00F051D0" w:rsidP="00DF1549">
      <w:pPr>
        <w:spacing w:line="240" w:lineRule="exact"/>
        <w:jc w:val="right"/>
      </w:pPr>
      <w:r>
        <w:rPr>
          <w:color w:val="777777"/>
          <w:sz w:val="17"/>
          <w:szCs w:val="17"/>
        </w:rPr>
        <w:t>18:12</w:t>
      </w:r>
    </w:p>
    <w:p w14:paraId="54E95464" w14:textId="77777777" w:rsidR="00F051D0" w:rsidRDefault="00F051D0" w:rsidP="00DF1549">
      <w:pPr>
        <w:spacing w:line="240" w:lineRule="exact"/>
      </w:pPr>
      <w:r>
        <w:rPr>
          <w:color w:val="222222"/>
          <w:sz w:val="20"/>
          <w:szCs w:val="20"/>
        </w:rPr>
        <w:t xml:space="preserve">Thanks </w:t>
      </w:r>
      <w:r>
        <w:rPr>
          <w:noProof/>
          <w:lang w:val="en-US"/>
        </w:rPr>
        <w:drawing>
          <wp:inline distT="114300" distB="114300" distL="114300" distR="114300" wp14:anchorId="0524654B" wp14:editId="604E9D73">
            <wp:extent cx="177800" cy="177800"/>
            <wp:effectExtent l="0" t="0" r="0" b="0"/>
            <wp:docPr id="7" name="image13.gif" descr=":)"/>
            <wp:cNvGraphicFramePr/>
            <a:graphic xmlns:a="http://schemas.openxmlformats.org/drawingml/2006/main">
              <a:graphicData uri="http://schemas.openxmlformats.org/drawingml/2006/picture">
                <pic:pic xmlns:pic="http://schemas.openxmlformats.org/drawingml/2006/picture">
                  <pic:nvPicPr>
                    <pic:cNvPr id="0" name="image13.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6576AA7" w14:textId="77777777" w:rsidR="00F051D0" w:rsidRDefault="005711BE" w:rsidP="00DF1549">
      <w:pPr>
        <w:spacing w:line="240" w:lineRule="exact"/>
      </w:pPr>
      <w:r>
        <w:lastRenderedPageBreak/>
        <w:pict w14:anchorId="7C304307">
          <v:rect id="_x0000_i1060" style="width:0;height:1.5pt" o:hralign="center" o:hrstd="t" o:hr="t" fillcolor="#a0a0a0" stroked="f"/>
        </w:pict>
      </w:r>
    </w:p>
    <w:p w14:paraId="32A358D8" w14:textId="77777777" w:rsidR="00F051D0" w:rsidRDefault="00F051D0" w:rsidP="00DF1549">
      <w:pPr>
        <w:spacing w:line="240" w:lineRule="exact"/>
      </w:pPr>
      <w:r>
        <w:rPr>
          <w:b/>
          <w:color w:val="222222"/>
          <w:sz w:val="20"/>
          <w:szCs w:val="20"/>
        </w:rPr>
        <w:t>Andrew Abraham</w:t>
      </w:r>
    </w:p>
    <w:p w14:paraId="3F941795" w14:textId="77777777" w:rsidR="00F051D0" w:rsidRDefault="00F051D0" w:rsidP="00DF1549">
      <w:pPr>
        <w:spacing w:line="240" w:lineRule="exact"/>
        <w:jc w:val="right"/>
      </w:pPr>
      <w:r>
        <w:rPr>
          <w:color w:val="777777"/>
          <w:sz w:val="17"/>
          <w:szCs w:val="17"/>
        </w:rPr>
        <w:t>18:12</w:t>
      </w:r>
    </w:p>
    <w:p w14:paraId="2F59830D" w14:textId="77777777" w:rsidR="00F051D0" w:rsidRDefault="00F051D0" w:rsidP="00DF1549">
      <w:pPr>
        <w:spacing w:line="240" w:lineRule="exact"/>
      </w:pPr>
      <w:r>
        <w:rPr>
          <w:color w:val="222222"/>
          <w:sz w:val="20"/>
          <w:szCs w:val="20"/>
        </w:rPr>
        <w:t xml:space="preserve">No problem </w:t>
      </w:r>
      <w:r>
        <w:rPr>
          <w:noProof/>
          <w:lang w:val="en-US"/>
        </w:rPr>
        <w:drawing>
          <wp:inline distT="114300" distB="114300" distL="114300" distR="114300" wp14:anchorId="42FB2F40" wp14:editId="3950885C">
            <wp:extent cx="177800" cy="177800"/>
            <wp:effectExtent l="0" t="0" r="0" b="0"/>
            <wp:docPr id="5" name="image11.gif" descr=":D"/>
            <wp:cNvGraphicFramePr/>
            <a:graphic xmlns:a="http://schemas.openxmlformats.org/drawingml/2006/main">
              <a:graphicData uri="http://schemas.openxmlformats.org/drawingml/2006/picture">
                <pic:pic xmlns:pic="http://schemas.openxmlformats.org/drawingml/2006/picture">
                  <pic:nvPicPr>
                    <pic:cNvPr id="0" name="image11.gif" descr=":D"/>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8054DFC" w14:textId="77777777" w:rsidR="00F051D0" w:rsidRDefault="005711BE" w:rsidP="00DF1549">
      <w:pPr>
        <w:spacing w:line="240" w:lineRule="exact"/>
      </w:pPr>
      <w:r>
        <w:pict w14:anchorId="62886BB0">
          <v:rect id="_x0000_i1061" style="width:0;height:1.5pt" o:hralign="center" o:hrstd="t" o:hr="t" fillcolor="#a0a0a0" stroked="f"/>
        </w:pict>
      </w:r>
    </w:p>
    <w:p w14:paraId="1E8D823C" w14:textId="77777777" w:rsidR="00F051D0" w:rsidRDefault="00F051D0" w:rsidP="00DF1549">
      <w:pPr>
        <w:spacing w:line="240" w:lineRule="exact"/>
      </w:pPr>
      <w:r>
        <w:rPr>
          <w:b/>
          <w:color w:val="222222"/>
          <w:sz w:val="20"/>
          <w:szCs w:val="20"/>
        </w:rPr>
        <w:t>me</w:t>
      </w:r>
    </w:p>
    <w:p w14:paraId="35C9E86D" w14:textId="77777777" w:rsidR="00F051D0" w:rsidRDefault="00F051D0" w:rsidP="00DF1549">
      <w:pPr>
        <w:spacing w:line="240" w:lineRule="exact"/>
        <w:jc w:val="right"/>
      </w:pPr>
      <w:r>
        <w:rPr>
          <w:color w:val="777777"/>
          <w:sz w:val="17"/>
          <w:szCs w:val="17"/>
        </w:rPr>
        <w:t>18:18</w:t>
      </w:r>
    </w:p>
    <w:p w14:paraId="1DE67305" w14:textId="77777777" w:rsidR="00F051D0" w:rsidRDefault="00F051D0" w:rsidP="00DF1549">
      <w:pPr>
        <w:spacing w:line="240" w:lineRule="exact"/>
      </w:pPr>
      <w:r>
        <w:rPr>
          <w:color w:val="222222"/>
          <w:sz w:val="20"/>
          <w:szCs w:val="20"/>
        </w:rPr>
        <w:t>I will also create a log of this chat (for future reference), that I will upload to our section of the drive</w:t>
      </w:r>
    </w:p>
    <w:p w14:paraId="2CD73CFE" w14:textId="77777777" w:rsidR="00F051D0" w:rsidRDefault="00F051D0" w:rsidP="00DF1549">
      <w:pPr>
        <w:spacing w:line="240" w:lineRule="exact"/>
      </w:pPr>
      <w:r>
        <w:rPr>
          <w:color w:val="222222"/>
          <w:sz w:val="20"/>
          <w:szCs w:val="20"/>
        </w:rPr>
        <w:t>Ah yes...</w:t>
      </w:r>
    </w:p>
    <w:p w14:paraId="584B9C43" w14:textId="77777777" w:rsidR="00F051D0" w:rsidRDefault="00F051D0" w:rsidP="00DF1549">
      <w:pPr>
        <w:spacing w:line="240" w:lineRule="exact"/>
      </w:pPr>
      <w:r>
        <w:rPr>
          <w:color w:val="222222"/>
          <w:sz w:val="20"/>
          <w:szCs w:val="20"/>
        </w:rPr>
        <w:t xml:space="preserve">You got it </w:t>
      </w:r>
      <w:r>
        <w:rPr>
          <w:noProof/>
          <w:lang w:val="en-US"/>
        </w:rPr>
        <w:drawing>
          <wp:inline distT="114300" distB="114300" distL="114300" distR="114300" wp14:anchorId="618C10A7" wp14:editId="5567D1B3">
            <wp:extent cx="177800" cy="177800"/>
            <wp:effectExtent l="0" t="0" r="0" b="0"/>
            <wp:docPr id="10" name="image20.gif" descr=":)"/>
            <wp:cNvGraphicFramePr/>
            <a:graphic xmlns:a="http://schemas.openxmlformats.org/drawingml/2006/main">
              <a:graphicData uri="http://schemas.openxmlformats.org/drawingml/2006/picture">
                <pic:pic xmlns:pic="http://schemas.openxmlformats.org/drawingml/2006/picture">
                  <pic:nvPicPr>
                    <pic:cNvPr id="0" name="image20.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p>
    <w:p w14:paraId="67B694D3" w14:textId="77777777" w:rsidR="00F051D0" w:rsidRDefault="005711BE" w:rsidP="00DF1549">
      <w:pPr>
        <w:spacing w:line="240" w:lineRule="exact"/>
      </w:pPr>
      <w:r>
        <w:pict w14:anchorId="26981A6D">
          <v:rect id="_x0000_i1062" style="width:0;height:1.5pt" o:hralign="center" o:hrstd="t" o:hr="t" fillcolor="#a0a0a0" stroked="f"/>
        </w:pict>
      </w:r>
    </w:p>
    <w:p w14:paraId="62783E5D" w14:textId="77777777" w:rsidR="00F051D0" w:rsidRDefault="00F051D0" w:rsidP="00DF1549">
      <w:pPr>
        <w:spacing w:line="240" w:lineRule="exact"/>
      </w:pPr>
      <w:r>
        <w:rPr>
          <w:b/>
          <w:color w:val="222222"/>
          <w:sz w:val="20"/>
          <w:szCs w:val="20"/>
        </w:rPr>
        <w:t>Andrew Abraham</w:t>
      </w:r>
    </w:p>
    <w:p w14:paraId="39FD5C36" w14:textId="77777777" w:rsidR="00F051D0" w:rsidRDefault="00F051D0" w:rsidP="00DF1549">
      <w:pPr>
        <w:spacing w:line="240" w:lineRule="exact"/>
        <w:jc w:val="right"/>
      </w:pPr>
      <w:r>
        <w:rPr>
          <w:color w:val="777777"/>
          <w:sz w:val="17"/>
          <w:szCs w:val="17"/>
        </w:rPr>
        <w:t>18:20</w:t>
      </w:r>
    </w:p>
    <w:p w14:paraId="47C76912" w14:textId="77777777" w:rsidR="00F051D0" w:rsidRDefault="00F051D0" w:rsidP="00DF1549">
      <w:pPr>
        <w:spacing w:line="240" w:lineRule="exact"/>
      </w:pPr>
      <w:r>
        <w:rPr>
          <w:color w:val="222222"/>
          <w:sz w:val="20"/>
          <w:szCs w:val="20"/>
        </w:rPr>
        <w:t>Shall we meet up tomorrow to discuss this in further detail?</w:t>
      </w:r>
    </w:p>
    <w:p w14:paraId="4816AF21" w14:textId="77777777" w:rsidR="00F051D0" w:rsidRDefault="005711BE" w:rsidP="00DF1549">
      <w:pPr>
        <w:spacing w:line="240" w:lineRule="exact"/>
      </w:pPr>
      <w:r>
        <w:pict w14:anchorId="343A991F">
          <v:rect id="_x0000_i1063" style="width:0;height:1.5pt" o:hralign="center" o:hrstd="t" o:hr="t" fillcolor="#a0a0a0" stroked="f"/>
        </w:pict>
      </w:r>
    </w:p>
    <w:p w14:paraId="29496BCB" w14:textId="77777777" w:rsidR="00F051D0" w:rsidRDefault="00F051D0" w:rsidP="00DF1549">
      <w:pPr>
        <w:spacing w:line="240" w:lineRule="exact"/>
      </w:pPr>
      <w:r>
        <w:rPr>
          <w:b/>
          <w:color w:val="222222"/>
          <w:sz w:val="20"/>
          <w:szCs w:val="20"/>
        </w:rPr>
        <w:t>me</w:t>
      </w:r>
    </w:p>
    <w:p w14:paraId="00B90651" w14:textId="77777777" w:rsidR="00F051D0" w:rsidRDefault="00F051D0" w:rsidP="00DF1549">
      <w:pPr>
        <w:spacing w:line="240" w:lineRule="exact"/>
        <w:jc w:val="right"/>
      </w:pPr>
      <w:r>
        <w:rPr>
          <w:color w:val="777777"/>
          <w:sz w:val="17"/>
          <w:szCs w:val="17"/>
        </w:rPr>
        <w:t>18:20</w:t>
      </w:r>
    </w:p>
    <w:p w14:paraId="55341469" w14:textId="77777777" w:rsidR="00F051D0" w:rsidRDefault="00F051D0" w:rsidP="00DF1549">
      <w:pPr>
        <w:spacing w:line="240" w:lineRule="exact"/>
      </w:pPr>
      <w:r>
        <w:rPr>
          <w:color w:val="222222"/>
          <w:sz w:val="20"/>
          <w:szCs w:val="20"/>
        </w:rPr>
        <w:t>Aye, what time are you thinking of?</w:t>
      </w:r>
    </w:p>
    <w:p w14:paraId="49FFE8D2" w14:textId="77777777" w:rsidR="00F051D0" w:rsidRDefault="005711BE" w:rsidP="00DF1549">
      <w:pPr>
        <w:spacing w:line="240" w:lineRule="exact"/>
      </w:pPr>
      <w:r>
        <w:pict w14:anchorId="471105B7">
          <v:rect id="_x0000_i1064" style="width:0;height:1.5pt" o:hralign="center" o:hrstd="t" o:hr="t" fillcolor="#a0a0a0" stroked="f"/>
        </w:pict>
      </w:r>
    </w:p>
    <w:p w14:paraId="79939C13" w14:textId="77777777" w:rsidR="00F051D0" w:rsidRDefault="00F051D0" w:rsidP="00DF1549">
      <w:pPr>
        <w:spacing w:line="240" w:lineRule="exact"/>
      </w:pPr>
      <w:r>
        <w:rPr>
          <w:b/>
          <w:color w:val="222222"/>
          <w:sz w:val="20"/>
          <w:szCs w:val="20"/>
        </w:rPr>
        <w:t>Andrew Abraham</w:t>
      </w:r>
    </w:p>
    <w:p w14:paraId="2ED7724D" w14:textId="77777777" w:rsidR="00F051D0" w:rsidRDefault="00F051D0" w:rsidP="00DF1549">
      <w:pPr>
        <w:spacing w:line="240" w:lineRule="exact"/>
        <w:jc w:val="right"/>
      </w:pPr>
      <w:r>
        <w:rPr>
          <w:color w:val="777777"/>
          <w:sz w:val="17"/>
          <w:szCs w:val="17"/>
        </w:rPr>
        <w:t>18:23</w:t>
      </w:r>
    </w:p>
    <w:p w14:paraId="1A48AEF2" w14:textId="77777777" w:rsidR="00F051D0" w:rsidRDefault="00F051D0" w:rsidP="00DF1549">
      <w:pPr>
        <w:spacing w:line="240" w:lineRule="exact"/>
      </w:pPr>
      <w:r>
        <w:rPr>
          <w:color w:val="222222"/>
          <w:sz w:val="20"/>
          <w:szCs w:val="20"/>
        </w:rPr>
        <w:t xml:space="preserve">I am free any time after 1 pm, shall we say 1:15 in the resource </w:t>
      </w:r>
      <w:proofErr w:type="spellStart"/>
      <w:r>
        <w:rPr>
          <w:color w:val="222222"/>
          <w:sz w:val="20"/>
          <w:szCs w:val="20"/>
        </w:rPr>
        <w:t>center</w:t>
      </w:r>
      <w:proofErr w:type="spellEnd"/>
      <w:r>
        <w:rPr>
          <w:color w:val="222222"/>
          <w:sz w:val="20"/>
          <w:szCs w:val="20"/>
        </w:rPr>
        <w:t>?</w:t>
      </w:r>
    </w:p>
    <w:p w14:paraId="716C2B84" w14:textId="77777777" w:rsidR="00F051D0" w:rsidRDefault="00F051D0" w:rsidP="00DF1549">
      <w:pPr>
        <w:spacing w:line="240" w:lineRule="exact"/>
      </w:pPr>
      <w:r>
        <w:rPr>
          <w:color w:val="222222"/>
          <w:sz w:val="20"/>
          <w:szCs w:val="20"/>
        </w:rPr>
        <w:t>The one on the main floor (I forget the name).</w:t>
      </w:r>
    </w:p>
    <w:p w14:paraId="5DCE4A3B" w14:textId="77777777" w:rsidR="00F051D0" w:rsidRDefault="005711BE" w:rsidP="00DF1549">
      <w:pPr>
        <w:spacing w:line="240" w:lineRule="exact"/>
      </w:pPr>
      <w:r>
        <w:pict w14:anchorId="731513F2">
          <v:rect id="_x0000_i1065" style="width:0;height:1.5pt" o:hralign="center" o:hrstd="t" o:hr="t" fillcolor="#a0a0a0" stroked="f"/>
        </w:pict>
      </w:r>
    </w:p>
    <w:p w14:paraId="4E02AD33" w14:textId="77777777" w:rsidR="00F051D0" w:rsidRDefault="00F051D0" w:rsidP="00DF1549">
      <w:pPr>
        <w:spacing w:line="240" w:lineRule="exact"/>
      </w:pPr>
      <w:r>
        <w:rPr>
          <w:b/>
          <w:color w:val="222222"/>
          <w:sz w:val="20"/>
          <w:szCs w:val="20"/>
        </w:rPr>
        <w:t>me</w:t>
      </w:r>
    </w:p>
    <w:p w14:paraId="57BB495B" w14:textId="77777777" w:rsidR="00F051D0" w:rsidRDefault="00F051D0" w:rsidP="00DF1549">
      <w:pPr>
        <w:spacing w:line="240" w:lineRule="exact"/>
        <w:jc w:val="right"/>
      </w:pPr>
      <w:r>
        <w:rPr>
          <w:color w:val="777777"/>
          <w:sz w:val="17"/>
          <w:szCs w:val="17"/>
        </w:rPr>
        <w:t>18:24</w:t>
      </w:r>
    </w:p>
    <w:p w14:paraId="46F9FB01" w14:textId="77777777" w:rsidR="00F051D0" w:rsidRDefault="00F051D0" w:rsidP="00DF1549">
      <w:pPr>
        <w:spacing w:line="240" w:lineRule="exact"/>
      </w:pPr>
      <w:r>
        <w:rPr>
          <w:color w:val="222222"/>
          <w:sz w:val="20"/>
          <w:szCs w:val="20"/>
        </w:rPr>
        <w:t>Andrew's Learning Resource Centre?</w:t>
      </w:r>
    </w:p>
    <w:p w14:paraId="7F1F321F" w14:textId="77777777" w:rsidR="00F051D0" w:rsidRDefault="005711BE" w:rsidP="00DF1549">
      <w:pPr>
        <w:spacing w:line="240" w:lineRule="exact"/>
      </w:pPr>
      <w:r>
        <w:pict w14:anchorId="0AAB1C49">
          <v:rect id="_x0000_i1066" style="width:0;height:1.5pt" o:hralign="center" o:hrstd="t" o:hr="t" fillcolor="#a0a0a0" stroked="f"/>
        </w:pict>
      </w:r>
    </w:p>
    <w:p w14:paraId="6AD2CA84" w14:textId="77777777" w:rsidR="00F051D0" w:rsidRDefault="00F051D0" w:rsidP="00DF1549">
      <w:pPr>
        <w:spacing w:line="240" w:lineRule="exact"/>
      </w:pPr>
      <w:r>
        <w:rPr>
          <w:b/>
          <w:color w:val="222222"/>
          <w:sz w:val="20"/>
          <w:szCs w:val="20"/>
        </w:rPr>
        <w:t>Andrew Abraham</w:t>
      </w:r>
    </w:p>
    <w:p w14:paraId="33B02284" w14:textId="77777777" w:rsidR="00F051D0" w:rsidRDefault="00F051D0" w:rsidP="00DF1549">
      <w:pPr>
        <w:spacing w:line="240" w:lineRule="exact"/>
        <w:jc w:val="right"/>
      </w:pPr>
      <w:r>
        <w:rPr>
          <w:color w:val="777777"/>
          <w:sz w:val="17"/>
          <w:szCs w:val="17"/>
        </w:rPr>
        <w:t>18:25</w:t>
      </w:r>
    </w:p>
    <w:p w14:paraId="0728DF79" w14:textId="77777777" w:rsidR="00F051D0" w:rsidRDefault="00F051D0" w:rsidP="00DF1549">
      <w:pPr>
        <w:spacing w:line="240" w:lineRule="exact"/>
      </w:pPr>
      <w:r>
        <w:rPr>
          <w:color w:val="222222"/>
          <w:sz w:val="20"/>
          <w:szCs w:val="20"/>
        </w:rPr>
        <w:t xml:space="preserve">That's the one! </w:t>
      </w:r>
      <w:r>
        <w:rPr>
          <w:noProof/>
          <w:lang w:val="en-US"/>
        </w:rPr>
        <w:drawing>
          <wp:inline distT="114300" distB="114300" distL="114300" distR="114300" wp14:anchorId="0AE4A39C" wp14:editId="00655A83">
            <wp:extent cx="177800" cy="177800"/>
            <wp:effectExtent l="0" t="0" r="0" b="0"/>
            <wp:docPr id="8" name="image15.gif" descr=":)"/>
            <wp:cNvGraphicFramePr/>
            <a:graphic xmlns:a="http://schemas.openxmlformats.org/drawingml/2006/main">
              <a:graphicData uri="http://schemas.openxmlformats.org/drawingml/2006/picture">
                <pic:pic xmlns:pic="http://schemas.openxmlformats.org/drawingml/2006/picture">
                  <pic:nvPicPr>
                    <pic:cNvPr id="0" name="image15.gif" descr=":)"/>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4611DD4E" w14:textId="77777777" w:rsidR="00F051D0" w:rsidRDefault="005711BE" w:rsidP="00DF1549">
      <w:pPr>
        <w:spacing w:line="240" w:lineRule="exact"/>
      </w:pPr>
      <w:r>
        <w:pict w14:anchorId="6168C940">
          <v:rect id="_x0000_i1067" style="width:0;height:1.5pt" o:hralign="center" o:hrstd="t" o:hr="t" fillcolor="#a0a0a0" stroked="f"/>
        </w:pict>
      </w:r>
    </w:p>
    <w:p w14:paraId="3663C397" w14:textId="77777777" w:rsidR="00F051D0" w:rsidRDefault="00F051D0" w:rsidP="00DF1549">
      <w:pPr>
        <w:spacing w:line="240" w:lineRule="exact"/>
      </w:pPr>
      <w:r>
        <w:rPr>
          <w:b/>
          <w:color w:val="222222"/>
          <w:sz w:val="20"/>
          <w:szCs w:val="20"/>
        </w:rPr>
        <w:t>me</w:t>
      </w:r>
    </w:p>
    <w:p w14:paraId="2C5351EC" w14:textId="77777777" w:rsidR="00F051D0" w:rsidRDefault="00F051D0" w:rsidP="00DF1549">
      <w:pPr>
        <w:spacing w:line="240" w:lineRule="exact"/>
        <w:jc w:val="right"/>
      </w:pPr>
      <w:r>
        <w:rPr>
          <w:color w:val="777777"/>
          <w:sz w:val="17"/>
          <w:szCs w:val="17"/>
        </w:rPr>
        <w:t>18:25</w:t>
      </w:r>
    </w:p>
    <w:p w14:paraId="137A8AF3" w14:textId="77777777" w:rsidR="00F051D0" w:rsidRDefault="00F051D0" w:rsidP="00DF1549">
      <w:pPr>
        <w:spacing w:line="240" w:lineRule="exact"/>
      </w:pPr>
      <w:r>
        <w:rPr>
          <w:color w:val="222222"/>
          <w:sz w:val="20"/>
          <w:szCs w:val="20"/>
        </w:rPr>
        <w:t>Alright, we shall meet up there at 13:15 tomorrow then.</w:t>
      </w:r>
    </w:p>
    <w:p w14:paraId="5F31594D" w14:textId="77777777" w:rsidR="00F051D0" w:rsidRDefault="005711BE" w:rsidP="00DF1549">
      <w:pPr>
        <w:spacing w:line="240" w:lineRule="exact"/>
      </w:pPr>
      <w:r>
        <w:lastRenderedPageBreak/>
        <w:pict w14:anchorId="0BFD86F4">
          <v:rect id="_x0000_i1068" style="width:0;height:1.5pt" o:hralign="center" o:hrstd="t" o:hr="t" fillcolor="#a0a0a0" stroked="f"/>
        </w:pict>
      </w:r>
    </w:p>
    <w:p w14:paraId="033BD4B0" w14:textId="77777777" w:rsidR="00F051D0" w:rsidRDefault="00F051D0" w:rsidP="00DF1549">
      <w:pPr>
        <w:spacing w:line="240" w:lineRule="exact"/>
      </w:pPr>
      <w:r>
        <w:rPr>
          <w:b/>
          <w:color w:val="222222"/>
          <w:sz w:val="20"/>
          <w:szCs w:val="20"/>
        </w:rPr>
        <w:t>Andrew Abraham</w:t>
      </w:r>
    </w:p>
    <w:p w14:paraId="295B2520" w14:textId="77777777" w:rsidR="00F051D0" w:rsidRDefault="00F051D0" w:rsidP="00DF1549">
      <w:pPr>
        <w:spacing w:line="240" w:lineRule="exact"/>
        <w:jc w:val="right"/>
      </w:pPr>
      <w:r>
        <w:rPr>
          <w:color w:val="777777"/>
          <w:sz w:val="17"/>
          <w:szCs w:val="17"/>
        </w:rPr>
        <w:t>18:27</w:t>
      </w:r>
    </w:p>
    <w:p w14:paraId="28AC1784" w14:textId="77777777" w:rsidR="00F051D0" w:rsidRDefault="00F051D0" w:rsidP="00DF1549">
      <w:pPr>
        <w:spacing w:line="240" w:lineRule="exact"/>
      </w:pPr>
      <w:r>
        <w:rPr>
          <w:color w:val="222222"/>
          <w:sz w:val="20"/>
          <w:szCs w:val="20"/>
        </w:rPr>
        <w:t xml:space="preserve">Ok, I will let Julian know. </w:t>
      </w:r>
      <w:r>
        <w:rPr>
          <w:noProof/>
          <w:lang w:val="en-US"/>
        </w:rPr>
        <w:drawing>
          <wp:inline distT="114300" distB="114300" distL="114300" distR="114300" wp14:anchorId="4B4E07F7" wp14:editId="0B94674D">
            <wp:extent cx="177800" cy="177800"/>
            <wp:effectExtent l="0" t="0" r="0" b="0"/>
            <wp:docPr id="1" name="image01.gif" descr=":D"/>
            <wp:cNvGraphicFramePr/>
            <a:graphic xmlns:a="http://schemas.openxmlformats.org/drawingml/2006/main">
              <a:graphicData uri="http://schemas.openxmlformats.org/drawingml/2006/picture">
                <pic:pic xmlns:pic="http://schemas.openxmlformats.org/drawingml/2006/picture">
                  <pic:nvPicPr>
                    <pic:cNvPr id="0" name="image01.gif" descr=":D"/>
                    <pic:cNvPicPr preferRelativeResize="0"/>
                  </pic:nvPicPr>
                  <pic:blipFill>
                    <a:blip r:embed="rId26"/>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6D0EFA18" w14:textId="77777777" w:rsidR="00F051D0" w:rsidRDefault="005711BE" w:rsidP="00DF1549">
      <w:pPr>
        <w:spacing w:line="240" w:lineRule="exact"/>
      </w:pPr>
      <w:r>
        <w:pict w14:anchorId="182EE4EF">
          <v:rect id="_x0000_i1069" style="width:0;height:1.5pt" o:hralign="center" o:hrstd="t" o:hr="t" fillcolor="#a0a0a0" stroked="f"/>
        </w:pict>
      </w:r>
    </w:p>
    <w:p w14:paraId="729D4E12" w14:textId="77777777" w:rsidR="00F051D0" w:rsidRDefault="00F051D0" w:rsidP="00DF1549">
      <w:pPr>
        <w:spacing w:line="240" w:lineRule="exact"/>
      </w:pPr>
      <w:r>
        <w:rPr>
          <w:b/>
          <w:color w:val="222222"/>
          <w:sz w:val="20"/>
          <w:szCs w:val="20"/>
        </w:rPr>
        <w:t>me</w:t>
      </w:r>
    </w:p>
    <w:p w14:paraId="17C90359" w14:textId="77777777" w:rsidR="00F051D0" w:rsidRDefault="00F051D0" w:rsidP="00DF1549">
      <w:pPr>
        <w:spacing w:line="240" w:lineRule="exact"/>
        <w:jc w:val="right"/>
      </w:pPr>
      <w:r>
        <w:rPr>
          <w:color w:val="777777"/>
          <w:sz w:val="17"/>
          <w:szCs w:val="17"/>
        </w:rPr>
        <w:t>18:28</w:t>
      </w:r>
    </w:p>
    <w:p w14:paraId="15923C16" w14:textId="77777777" w:rsidR="00F051D0" w:rsidRDefault="00F051D0" w:rsidP="00DF1549">
      <w:pPr>
        <w:spacing w:line="240" w:lineRule="exact"/>
      </w:pPr>
      <w:r>
        <w:rPr>
          <w:color w:val="222222"/>
          <w:sz w:val="20"/>
          <w:szCs w:val="20"/>
        </w:rPr>
        <w:t>Indeed, I will take a log of the chat messages for this document at any rate</w:t>
      </w:r>
    </w:p>
    <w:p w14:paraId="2617C7CC" w14:textId="77777777" w:rsidR="00F051D0" w:rsidRDefault="00F051D0" w:rsidP="00DF1549">
      <w:pPr>
        <w:spacing w:line="240" w:lineRule="exact"/>
      </w:pPr>
      <w:r>
        <w:rPr>
          <w:color w:val="222222"/>
          <w:sz w:val="17"/>
          <w:szCs w:val="17"/>
        </w:rPr>
        <w:t xml:space="preserve"> </w:t>
      </w:r>
    </w:p>
    <w:p w14:paraId="7958B299" w14:textId="77777777" w:rsidR="00F051D0" w:rsidRDefault="00F051D0" w:rsidP="00DF1549">
      <w:pPr>
        <w:spacing w:line="240" w:lineRule="exact"/>
      </w:pPr>
      <w:r>
        <w:rPr>
          <w:sz w:val="2"/>
          <w:szCs w:val="2"/>
        </w:rPr>
        <w:t xml:space="preserve"> </w:t>
      </w:r>
    </w:p>
    <w:p w14:paraId="5AC8A173" w14:textId="77777777" w:rsidR="00F051D0" w:rsidRDefault="00F051D0" w:rsidP="00DF1549">
      <w:pPr>
        <w:spacing w:line="240" w:lineRule="exact"/>
      </w:pPr>
      <w:r>
        <w:rPr>
          <w:sz w:val="2"/>
          <w:szCs w:val="2"/>
          <w:highlight w:val="white"/>
        </w:rPr>
        <w:t xml:space="preserve"> </w:t>
      </w:r>
    </w:p>
    <w:p w14:paraId="5DE69B02" w14:textId="77777777" w:rsidR="00F051D0" w:rsidRDefault="00F051D0" w:rsidP="00DF1549">
      <w:pPr>
        <w:spacing w:line="240" w:lineRule="exact"/>
      </w:pPr>
      <w:r>
        <w:rPr>
          <w:sz w:val="2"/>
          <w:szCs w:val="2"/>
          <w:highlight w:val="white"/>
        </w:rPr>
        <w:t xml:space="preserve"> </w:t>
      </w:r>
    </w:p>
    <w:p w14:paraId="72D57A95" w14:textId="77777777" w:rsidR="00F051D0" w:rsidRDefault="00F051D0" w:rsidP="00DF1549">
      <w:pPr>
        <w:spacing w:line="240" w:lineRule="exact"/>
      </w:pPr>
      <w:r>
        <w:rPr>
          <w:sz w:val="2"/>
          <w:szCs w:val="2"/>
        </w:rPr>
        <w:t xml:space="preserve"> </w:t>
      </w:r>
    </w:p>
    <w:p w14:paraId="02CCA4B0" w14:textId="77777777" w:rsidR="00F051D0" w:rsidRDefault="00F051D0" w:rsidP="00DF1549">
      <w:pPr>
        <w:spacing w:line="240" w:lineRule="exact"/>
      </w:pPr>
      <w:r>
        <w:rPr>
          <w:sz w:val="2"/>
          <w:szCs w:val="2"/>
          <w:shd w:val="clear" w:color="auto" w:fill="F5F5F5"/>
        </w:rPr>
        <w:t xml:space="preserve"> </w:t>
      </w:r>
    </w:p>
    <w:p w14:paraId="7FD69F78" w14:textId="77777777" w:rsidR="00F051D0" w:rsidRDefault="00F051D0" w:rsidP="00DF1549">
      <w:pPr>
        <w:spacing w:line="240" w:lineRule="exact"/>
      </w:pPr>
      <w:r>
        <w:rPr>
          <w:sz w:val="2"/>
          <w:szCs w:val="2"/>
          <w:shd w:val="clear" w:color="auto" w:fill="F5F5F5"/>
        </w:rPr>
        <w:t xml:space="preserve"> </w:t>
      </w:r>
    </w:p>
    <w:tbl>
      <w:tblPr>
        <w:tblW w:w="7275" w:type="dxa"/>
        <w:tblBorders>
          <w:top w:val="nil"/>
          <w:left w:val="nil"/>
          <w:bottom w:val="nil"/>
          <w:right w:val="nil"/>
          <w:insideH w:val="nil"/>
          <w:insideV w:val="nil"/>
        </w:tblBorders>
        <w:tblLayout w:type="fixed"/>
        <w:tblLook w:val="0600" w:firstRow="0" w:lastRow="0" w:firstColumn="0" w:lastColumn="0" w:noHBand="1" w:noVBand="1"/>
      </w:tblPr>
      <w:tblGrid>
        <w:gridCol w:w="7275"/>
      </w:tblGrid>
      <w:tr w:rsidR="00F051D0" w14:paraId="266FCDD4" w14:textId="77777777" w:rsidTr="00F7772C">
        <w:tc>
          <w:tcPr>
            <w:tcW w:w="7275" w:type="dxa"/>
            <w:shd w:val="clear" w:color="auto" w:fill="FFFFFF"/>
            <w:tcMar>
              <w:top w:w="40" w:type="dxa"/>
              <w:left w:w="40" w:type="dxa"/>
              <w:bottom w:w="40" w:type="dxa"/>
              <w:right w:w="40" w:type="dxa"/>
            </w:tcMar>
          </w:tcPr>
          <w:p w14:paraId="67B0ACE3" w14:textId="77777777" w:rsidR="00F051D0" w:rsidRDefault="00F051D0" w:rsidP="00DF1549">
            <w:pPr>
              <w:spacing w:before="60" w:after="60" w:line="240" w:lineRule="exact"/>
              <w:ind w:right="100"/>
            </w:pPr>
            <w:r>
              <w:rPr>
                <w:b/>
                <w:color w:val="222222"/>
                <w:sz w:val="20"/>
                <w:szCs w:val="20"/>
                <w:highlight w:val="white"/>
              </w:rPr>
              <w:t>Andrew Abraham</w:t>
            </w:r>
          </w:p>
          <w:p w14:paraId="7FE57FC4" w14:textId="77777777" w:rsidR="00F051D0" w:rsidRDefault="00F051D0" w:rsidP="00DF1549">
            <w:pPr>
              <w:spacing w:before="60" w:after="60" w:line="240" w:lineRule="exact"/>
              <w:ind w:left="100" w:right="100"/>
            </w:pPr>
            <w:r>
              <w:rPr>
                <w:color w:val="222222"/>
                <w:sz w:val="20"/>
                <w:szCs w:val="20"/>
                <w:highlight w:val="white"/>
              </w:rPr>
              <w:t xml:space="preserve">ok, bye                                                                                                            </w:t>
            </w:r>
            <w:r>
              <w:rPr>
                <w:color w:val="777777"/>
                <w:sz w:val="17"/>
                <w:szCs w:val="17"/>
                <w:highlight w:val="white"/>
              </w:rPr>
              <w:t>18:29</w:t>
            </w:r>
          </w:p>
          <w:p w14:paraId="22637359" w14:textId="77777777" w:rsidR="00F051D0" w:rsidRDefault="00F051D0" w:rsidP="00DF1549">
            <w:pPr>
              <w:spacing w:before="60" w:after="60" w:line="240" w:lineRule="exact"/>
              <w:ind w:left="100" w:right="100"/>
            </w:pPr>
          </w:p>
          <w:p w14:paraId="5C4CDB99" w14:textId="77777777" w:rsidR="00F051D0" w:rsidRDefault="00F051D0" w:rsidP="00DF1549">
            <w:pPr>
              <w:spacing w:before="60" w:after="60" w:line="240" w:lineRule="exact"/>
              <w:ind w:left="100" w:right="100"/>
            </w:pPr>
            <w:r>
              <w:rPr>
                <w:color w:val="777777"/>
                <w:sz w:val="17"/>
                <w:szCs w:val="17"/>
                <w:highlight w:val="white"/>
              </w:rPr>
              <w:t>Andrew Abraham left group chat.</w:t>
            </w:r>
          </w:p>
          <w:p w14:paraId="0B915440" w14:textId="77777777" w:rsidR="00F051D0" w:rsidRDefault="00F051D0" w:rsidP="00DF1549">
            <w:pPr>
              <w:spacing w:before="60" w:after="60" w:line="240" w:lineRule="exact"/>
              <w:ind w:left="100" w:right="100"/>
            </w:pPr>
            <w:r>
              <w:rPr>
                <w:color w:val="777777"/>
                <w:sz w:val="17"/>
                <w:szCs w:val="17"/>
                <w:highlight w:val="white"/>
              </w:rPr>
              <w:t>Andrew Abraham joined group chat.</w:t>
            </w:r>
          </w:p>
          <w:p w14:paraId="6159E2A8" w14:textId="77777777" w:rsidR="00F051D0" w:rsidRDefault="005711BE" w:rsidP="00DF1549">
            <w:pPr>
              <w:spacing w:before="60" w:after="60" w:line="240" w:lineRule="exact"/>
              <w:ind w:left="100" w:right="100"/>
            </w:pPr>
            <w:r>
              <w:pict w14:anchorId="5A115155">
                <v:rect id="_x0000_i1070" style="width:0;height:1.5pt" o:hralign="center" o:hrstd="t" o:hr="t" fillcolor="#a0a0a0" stroked="f"/>
              </w:pict>
            </w:r>
          </w:p>
          <w:p w14:paraId="505924D7" w14:textId="77777777" w:rsidR="00F051D0" w:rsidRDefault="00F051D0" w:rsidP="00DF1549">
            <w:pPr>
              <w:spacing w:before="60" w:after="60" w:line="240" w:lineRule="exact"/>
              <w:ind w:left="100" w:right="100"/>
            </w:pPr>
            <w:r>
              <w:rPr>
                <w:b/>
                <w:color w:val="222222"/>
                <w:sz w:val="20"/>
                <w:szCs w:val="20"/>
                <w:highlight w:val="white"/>
              </w:rPr>
              <w:t>me</w:t>
            </w:r>
          </w:p>
          <w:p w14:paraId="06E735D5" w14:textId="77777777" w:rsidR="00F051D0" w:rsidRDefault="00F051D0" w:rsidP="00DF1549">
            <w:pPr>
              <w:spacing w:before="60" w:after="60" w:line="240" w:lineRule="exact"/>
              <w:ind w:left="100" w:right="100"/>
              <w:jc w:val="right"/>
            </w:pPr>
            <w:r>
              <w:rPr>
                <w:color w:val="777777"/>
                <w:sz w:val="17"/>
                <w:szCs w:val="17"/>
                <w:highlight w:val="white"/>
              </w:rPr>
              <w:t>18:30</w:t>
            </w:r>
          </w:p>
          <w:p w14:paraId="6F08EB2B" w14:textId="77777777" w:rsidR="00F051D0" w:rsidRDefault="00F051D0" w:rsidP="00DF1549">
            <w:pPr>
              <w:spacing w:before="60" w:after="60" w:line="240" w:lineRule="exact"/>
              <w:ind w:left="100" w:right="100"/>
            </w:pPr>
            <w:r>
              <w:rPr>
                <w:color w:val="222222"/>
                <w:sz w:val="20"/>
                <w:szCs w:val="20"/>
                <w:highlight w:val="white"/>
              </w:rPr>
              <w:t>Bye</w:t>
            </w:r>
          </w:p>
          <w:p w14:paraId="4432B2B4" w14:textId="77777777" w:rsidR="00F051D0" w:rsidRDefault="00F051D0" w:rsidP="00DF1549">
            <w:pPr>
              <w:spacing w:before="60" w:after="60" w:line="240" w:lineRule="exact"/>
              <w:ind w:left="100" w:right="100"/>
            </w:pPr>
            <w:r>
              <w:rPr>
                <w:color w:val="777777"/>
                <w:sz w:val="17"/>
                <w:szCs w:val="17"/>
                <w:highlight w:val="white"/>
              </w:rPr>
              <w:t>Andrew Abraham left group chat.</w:t>
            </w:r>
          </w:p>
          <w:p w14:paraId="67FE7463" w14:textId="77777777" w:rsidR="00F051D0" w:rsidRDefault="00F051D0" w:rsidP="00DF1549">
            <w:pPr>
              <w:spacing w:before="60" w:after="60" w:line="240" w:lineRule="exact"/>
              <w:ind w:left="100" w:right="100"/>
            </w:pPr>
            <w:r>
              <w:rPr>
                <w:color w:val="777777"/>
                <w:sz w:val="17"/>
                <w:szCs w:val="17"/>
                <w:highlight w:val="white"/>
              </w:rPr>
              <w:t>Julian Bath joined group chat.</w:t>
            </w:r>
          </w:p>
          <w:p w14:paraId="27C3E15E" w14:textId="77777777" w:rsidR="00F051D0" w:rsidRDefault="00F051D0" w:rsidP="00DF1549">
            <w:pPr>
              <w:spacing w:before="60" w:after="60" w:line="240" w:lineRule="exact"/>
              <w:ind w:left="100" w:right="100"/>
            </w:pPr>
            <w:r>
              <w:rPr>
                <w:color w:val="777777"/>
                <w:sz w:val="17"/>
                <w:szCs w:val="17"/>
                <w:highlight w:val="white"/>
              </w:rPr>
              <w:t>Julian Bath left group chat.</w:t>
            </w:r>
          </w:p>
          <w:p w14:paraId="20A9A01A" w14:textId="77777777" w:rsidR="00F051D0" w:rsidRDefault="00F051D0" w:rsidP="00DF1549">
            <w:pPr>
              <w:spacing w:before="60" w:after="60" w:line="240" w:lineRule="exact"/>
              <w:ind w:left="100" w:right="100"/>
            </w:pPr>
          </w:p>
        </w:tc>
      </w:tr>
      <w:tr w:rsidR="00F051D0" w14:paraId="41E461AA" w14:textId="77777777" w:rsidTr="00F7772C">
        <w:tc>
          <w:tcPr>
            <w:tcW w:w="7275" w:type="dxa"/>
            <w:shd w:val="clear" w:color="auto" w:fill="FFFFFF"/>
            <w:tcMar>
              <w:top w:w="40" w:type="dxa"/>
              <w:left w:w="40" w:type="dxa"/>
              <w:bottom w:w="40" w:type="dxa"/>
              <w:right w:w="40" w:type="dxa"/>
            </w:tcMar>
          </w:tcPr>
          <w:p w14:paraId="2A380353" w14:textId="77777777" w:rsidR="00F051D0" w:rsidRDefault="00F051D0" w:rsidP="00F7772C">
            <w:pPr>
              <w:spacing w:before="60" w:after="60"/>
              <w:ind w:right="100"/>
            </w:pPr>
          </w:p>
        </w:tc>
      </w:tr>
    </w:tbl>
    <w:p w14:paraId="2036E4BB" w14:textId="33AF7449" w:rsidR="003F0EDD" w:rsidRPr="003F0EDD" w:rsidRDefault="003F0EDD" w:rsidP="009E49A2">
      <w:pPr>
        <w:pStyle w:val="BodyText"/>
      </w:pPr>
      <w:r>
        <w:t xml:space="preserve"> </w:t>
      </w:r>
    </w:p>
    <w:sectPr w:rsidR="003F0EDD" w:rsidRPr="003F0EDD" w:rsidSect="00C5351E">
      <w:footerReference w:type="default" r:id="rId27"/>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Bennett" w:date="2016-11-29T18:46:00Z" w:initials="MB">
    <w:p w14:paraId="14339D7C" w14:textId="379FB0B1" w:rsidR="005711BE" w:rsidRDefault="005711BE">
      <w:pPr>
        <w:pStyle w:val="CommentText"/>
      </w:pPr>
      <w:r>
        <w:rPr>
          <w:rStyle w:val="CommentReference"/>
        </w:rPr>
        <w:annotationRef/>
      </w:r>
      <w:r>
        <w:t>This is quite a good overview of the game</w:t>
      </w:r>
    </w:p>
  </w:comment>
  <w:comment w:id="5" w:author="Mark Bennett" w:date="2016-11-29T18:42:00Z" w:initials="MB">
    <w:p w14:paraId="72E6D9A8" w14:textId="3DB10A8D" w:rsidR="005711BE" w:rsidRDefault="005711BE">
      <w:pPr>
        <w:pStyle w:val="CommentText"/>
      </w:pPr>
      <w:r>
        <w:rPr>
          <w:rStyle w:val="CommentReference"/>
        </w:rPr>
        <w:annotationRef/>
      </w:r>
      <w:r>
        <w:t>While most of this flowchart are good, and it is correct, stepwise refinement should happen in another spate flowchart to aid clarity. You can indicate the connection between them by referencing the child flowchart in the parent</w:t>
      </w:r>
    </w:p>
  </w:comment>
  <w:comment w:id="6" w:author="Windows User" w:date="2016-10-26T12:05:00Z" w:initials="WU">
    <w:p w14:paraId="396CCD9C" w14:textId="009AD48B" w:rsidR="005711BE" w:rsidRDefault="005711BE">
      <w:pPr>
        <w:pStyle w:val="CommentText"/>
      </w:pPr>
      <w:r>
        <w:rPr>
          <w:rStyle w:val="CommentReference"/>
        </w:rPr>
        <w:annotationRef/>
      </w:r>
      <w:r>
        <w:t>Acknowledge the original drawing (appendix), but create a copy of this version and alter it as per Mark’s recommendations for simplifying it (such as putting the ‘Generate Pre-Made Rooms’ sub-process, into another diagram), CREATE A VISIO VERSION OF IT.</w:t>
      </w:r>
    </w:p>
  </w:comment>
  <w:comment w:id="7" w:author="Mark Bennett" w:date="2016-11-29T18:45:00Z" w:initials="MB">
    <w:p w14:paraId="7A3714EB" w14:textId="19CBD41D" w:rsidR="005711BE" w:rsidRDefault="005711BE">
      <w:pPr>
        <w:pStyle w:val="CommentText"/>
      </w:pPr>
      <w:r>
        <w:rPr>
          <w:rStyle w:val="CommentReference"/>
        </w:rPr>
        <w:annotationRef/>
      </w:r>
      <w:r>
        <w:t>This is much better for its simplicity. Try to put the text inside the diamond though</w:t>
      </w:r>
    </w:p>
  </w:comment>
  <w:comment w:id="10" w:author="Mark Bennett" w:date="2016-11-29T18:46:00Z" w:initials="MB">
    <w:p w14:paraId="6000DE2F" w14:textId="2177CBFC" w:rsidR="005711BE" w:rsidRPr="00B317C0" w:rsidRDefault="005711BE">
      <w:pPr>
        <w:pStyle w:val="CommentText"/>
      </w:pPr>
      <w:r>
        <w:rPr>
          <w:rStyle w:val="CommentReference"/>
        </w:rPr>
        <w:annotationRef/>
      </w:r>
      <w:r>
        <w:t xml:space="preserve">This </w:t>
      </w:r>
      <w:r>
        <w:t xml:space="preserve">flowchart  is perhaps a little </w:t>
      </w:r>
      <w:r>
        <w:rPr>
          <w:i/>
        </w:rPr>
        <w:t>too</w:t>
      </w:r>
      <w:r>
        <w:t xml:space="preserve"> simple</w:t>
      </w:r>
    </w:p>
  </w:comment>
  <w:comment w:id="12" w:author="Mark Bennett" w:date="2016-11-29T18:48:00Z" w:initials="MB">
    <w:p w14:paraId="3E6624E8" w14:textId="30ABA337" w:rsidR="005711BE" w:rsidRDefault="005711BE">
      <w:pPr>
        <w:pStyle w:val="CommentText"/>
      </w:pPr>
      <w:r>
        <w:rPr>
          <w:rStyle w:val="CommentReference"/>
        </w:rPr>
        <w:annotationRef/>
      </w:r>
      <w:r>
        <w:t>This is also quite good, though it does not make clear how the tile position is obtained. Also, you don’t need brackets in pseudocode</w:t>
      </w:r>
    </w:p>
  </w:comment>
  <w:comment w:id="14" w:author="Mark Bennett" w:date="2016-11-29T18:49:00Z" w:initials="MB">
    <w:p w14:paraId="640A5C04" w14:textId="7CD34A9A" w:rsidR="005711BE" w:rsidRDefault="005711BE">
      <w:pPr>
        <w:pStyle w:val="CommentText"/>
      </w:pPr>
      <w:r>
        <w:rPr>
          <w:rStyle w:val="CommentReference"/>
        </w:rPr>
        <w:annotationRef/>
      </w:r>
      <w:r>
        <w:t xml:space="preserve">This is a good class diagram, with the relationships correctly shown. A </w:t>
      </w:r>
      <w:r>
        <w:t>high level diagram might also show classes such as input manager and game manager etc.</w:t>
      </w:r>
    </w:p>
  </w:comment>
  <w:comment w:id="16" w:author="Mark Bennett" w:date="2016-11-29T18:51:00Z" w:initials="MB">
    <w:p w14:paraId="728579B9" w14:textId="5BDF70FE" w:rsidR="005711BE" w:rsidRDefault="005711BE">
      <w:pPr>
        <w:pStyle w:val="CommentText"/>
      </w:pPr>
      <w:r>
        <w:rPr>
          <w:rStyle w:val="CommentReference"/>
        </w:rPr>
        <w:annotationRef/>
      </w:r>
      <w:r>
        <w:t>This is fine, though there are no time estimates to ensure balance and the tasks allocated do not match the task breakdown list</w:t>
      </w:r>
    </w:p>
  </w:comment>
  <w:comment w:id="18" w:author="Mark Bennett" w:date="2016-11-29T18:51:00Z" w:initials="MB">
    <w:p w14:paraId="702DE578" w14:textId="5B47B3CA" w:rsidR="005711BE" w:rsidRDefault="005711BE">
      <w:pPr>
        <w:pStyle w:val="CommentText"/>
      </w:pPr>
      <w:r>
        <w:rPr>
          <w:rStyle w:val="CommentReference"/>
        </w:rPr>
        <w:annotationRef/>
      </w:r>
      <w:r>
        <w:t>Resolving communication between tasks would help this problem a lot</w:t>
      </w:r>
    </w:p>
  </w:comment>
  <w:comment w:id="20" w:author="Mark Bennett" w:date="2016-11-29T18:52:00Z" w:initials="MB">
    <w:p w14:paraId="1209056E" w14:textId="54C58DE3" w:rsidR="005711BE" w:rsidRDefault="005711BE">
      <w:pPr>
        <w:pStyle w:val="CommentText"/>
      </w:pPr>
      <w:r>
        <w:rPr>
          <w:rStyle w:val="CommentReference"/>
        </w:rPr>
        <w:annotationRef/>
      </w:r>
      <w:r>
        <w:t xml:space="preserve">This is not </w:t>
      </w:r>
      <w:r>
        <w:t>really top level any more, we are now getting into details, which is what we want</w:t>
      </w:r>
    </w:p>
  </w:comment>
  <w:comment w:id="21" w:author="Mark Bennett" w:date="2016-11-29T18:53:00Z" w:initials="MB">
    <w:p w14:paraId="09703EF4" w14:textId="235E1C87" w:rsidR="005711BE" w:rsidRDefault="005711BE">
      <w:pPr>
        <w:pStyle w:val="CommentText"/>
      </w:pPr>
      <w:r>
        <w:rPr>
          <w:rStyle w:val="CommentReference"/>
        </w:rPr>
        <w:annotationRef/>
      </w:r>
      <w:r>
        <w:rPr>
          <w:rStyle w:val="CommentReference"/>
        </w:rPr>
        <w:t xml:space="preserve">This flowchart is good, and correct. However, the text should still be inside the triangles and, perhaps being a little fussy, it could be </w:t>
      </w:r>
      <w:r>
        <w:rPr>
          <w:rStyle w:val="CommentReference"/>
        </w:rPr>
        <w:t>a littles tidier, which would make it easier to read</w:t>
      </w:r>
      <w:r>
        <w:t xml:space="preserve"> </w:t>
      </w:r>
    </w:p>
  </w:comment>
  <w:comment w:id="23" w:author="Mark Bennett" w:date="2016-11-29T18:55:00Z" w:initials="MB">
    <w:p w14:paraId="6A6BF9DD" w14:textId="5AC5AF92" w:rsidR="005711BE" w:rsidRDefault="005711BE">
      <w:pPr>
        <w:pStyle w:val="CommentText"/>
      </w:pPr>
      <w:r>
        <w:rPr>
          <w:rStyle w:val="CommentReference"/>
        </w:rPr>
        <w:annotationRef/>
      </w:r>
      <w:r>
        <w:t>This text supports the design well</w:t>
      </w:r>
    </w:p>
  </w:comment>
  <w:comment w:id="26" w:author="Mark Bennett" w:date="2016-11-29T18:58:00Z" w:initials="MB">
    <w:p w14:paraId="1C2EEFA6" w14:textId="2614DFA1" w:rsidR="005711BE" w:rsidRDefault="005711BE">
      <w:pPr>
        <w:pStyle w:val="CommentText"/>
      </w:pPr>
      <w:r>
        <w:rPr>
          <w:rStyle w:val="CommentReference"/>
        </w:rPr>
        <w:annotationRef/>
      </w:r>
      <w:r>
        <w:t>Very good description</w:t>
      </w:r>
    </w:p>
  </w:comment>
  <w:comment w:id="27" w:author="Mark Bennett" w:date="2016-11-29T18:58:00Z" w:initials="MB">
    <w:p w14:paraId="1713EE6A" w14:textId="579C7CBD" w:rsidR="005711BE" w:rsidRDefault="005711BE">
      <w:pPr>
        <w:pStyle w:val="CommentText"/>
      </w:pPr>
      <w:r>
        <w:rPr>
          <w:rStyle w:val="CommentReference"/>
        </w:rPr>
        <w:annotationRef/>
      </w:r>
      <w:r>
        <w:t>This is very good, though you don’t need the brackets</w:t>
      </w:r>
    </w:p>
  </w:comment>
  <w:comment w:id="29" w:author="Mark Bennett" w:date="2016-11-29T18:59:00Z" w:initials="MB">
    <w:p w14:paraId="746CC3B9" w14:textId="35BFC912" w:rsidR="005711BE" w:rsidRDefault="005711BE">
      <w:pPr>
        <w:pStyle w:val="CommentText"/>
      </w:pPr>
      <w:r>
        <w:rPr>
          <w:rStyle w:val="CommentReference"/>
        </w:rPr>
        <w:annotationRef/>
      </w:r>
      <w:r>
        <w:t>Again, very good, though a bit too much like code</w:t>
      </w:r>
    </w:p>
  </w:comment>
  <w:comment w:id="32" w:author="Windows User" w:date="2016-10-26T12:20:00Z" w:initials="WU">
    <w:p w14:paraId="3E06F475" w14:textId="1BB25DB2" w:rsidR="005711BE" w:rsidRDefault="005711BE">
      <w:pPr>
        <w:pStyle w:val="CommentText"/>
      </w:pPr>
      <w:r>
        <w:rPr>
          <w:rStyle w:val="CommentReference"/>
        </w:rPr>
        <w:annotationRef/>
      </w:r>
      <w:r>
        <w:t>Add at least references to design for the core systems of the game, that will utilise this collision sub-system</w:t>
      </w:r>
    </w:p>
  </w:comment>
  <w:comment w:id="33" w:author="Mark Bennett" w:date="2016-11-29T18:59:00Z" w:initials="MB">
    <w:p w14:paraId="44084E89" w14:textId="630924D6" w:rsidR="005711BE" w:rsidRDefault="005711BE">
      <w:pPr>
        <w:pStyle w:val="CommentText"/>
      </w:pPr>
      <w:r>
        <w:rPr>
          <w:rStyle w:val="CommentReference"/>
        </w:rPr>
        <w:annotationRef/>
      </w:r>
      <w:r>
        <w:t>This is a very complete and correct class diagram for the entities but does not provide the overall context, as you have mentioned</w:t>
      </w:r>
    </w:p>
  </w:comment>
  <w:comment w:id="36" w:author="james moran" w:date="2016-10-24T20:18:00Z" w:initials="jm">
    <w:p w14:paraId="196FF375" w14:textId="216D4EBD" w:rsidR="005711BE" w:rsidRDefault="005711BE">
      <w:pPr>
        <w:pStyle w:val="CommentText"/>
      </w:pPr>
      <w:r>
        <w:rPr>
          <w:rStyle w:val="CommentReference"/>
        </w:rPr>
        <w:annotationRef/>
      </w:r>
      <w:r>
        <w:t xml:space="preserve">Complete this appendix for </w:t>
      </w:r>
      <w:r>
        <w:t>any and all figures mentioned in this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339D7C" w15:done="1"/>
  <w15:commentEx w15:paraId="72E6D9A8" w15:done="0"/>
  <w15:commentEx w15:paraId="396CCD9C" w15:done="1"/>
  <w15:commentEx w15:paraId="7A3714EB" w15:done="1"/>
  <w15:commentEx w15:paraId="6000DE2F" w15:done="0"/>
  <w15:commentEx w15:paraId="3E6624E8" w15:done="1"/>
  <w15:commentEx w15:paraId="640A5C04" w15:done="0"/>
  <w15:commentEx w15:paraId="728579B9" w15:done="0"/>
  <w15:commentEx w15:paraId="702DE578" w15:done="1"/>
  <w15:commentEx w15:paraId="1209056E" w15:done="1"/>
  <w15:commentEx w15:paraId="09703EF4" w15:done="0"/>
  <w15:commentEx w15:paraId="6A6BF9DD" w15:done="0"/>
  <w15:commentEx w15:paraId="1C2EEFA6" w15:done="0"/>
  <w15:commentEx w15:paraId="1713EE6A" w15:done="0"/>
  <w15:commentEx w15:paraId="746CC3B9" w15:done="0"/>
  <w15:commentEx w15:paraId="3E06F475" w15:done="1"/>
  <w15:commentEx w15:paraId="44084E89" w15:done="0"/>
  <w15:commentEx w15:paraId="196FF375"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17A0BB" w14:textId="77777777" w:rsidR="0045011B" w:rsidRDefault="0045011B" w:rsidP="005D7338">
      <w:pPr>
        <w:spacing w:after="0" w:line="240" w:lineRule="auto"/>
      </w:pPr>
      <w:r>
        <w:separator/>
      </w:r>
    </w:p>
  </w:endnote>
  <w:endnote w:type="continuationSeparator" w:id="0">
    <w:p w14:paraId="71CF8965" w14:textId="77777777" w:rsidR="0045011B" w:rsidRDefault="0045011B" w:rsidP="005D73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378169"/>
      <w:docPartObj>
        <w:docPartGallery w:val="Page Numbers (Bottom of Page)"/>
        <w:docPartUnique/>
      </w:docPartObj>
    </w:sdtPr>
    <w:sdtEndPr>
      <w:rPr>
        <w:noProof/>
      </w:rPr>
    </w:sdtEndPr>
    <w:sdtContent>
      <w:p w14:paraId="6DD0797B" w14:textId="16D6DCF3" w:rsidR="005711BE" w:rsidRDefault="005711BE">
        <w:pPr>
          <w:pStyle w:val="Footer"/>
          <w:jc w:val="right"/>
        </w:pPr>
        <w:r>
          <w:fldChar w:fldCharType="begin"/>
        </w:r>
        <w:r>
          <w:instrText xml:space="preserve"> PAGE   \* MERGEFORMAT </w:instrText>
        </w:r>
        <w:r>
          <w:fldChar w:fldCharType="separate"/>
        </w:r>
        <w:r w:rsidR="00761241">
          <w:rPr>
            <w:noProof/>
          </w:rPr>
          <w:t>17</w:t>
        </w:r>
        <w:r>
          <w:rPr>
            <w:noProof/>
          </w:rPr>
          <w:fldChar w:fldCharType="end"/>
        </w:r>
      </w:p>
    </w:sdtContent>
  </w:sdt>
  <w:p w14:paraId="71D15546" w14:textId="77777777" w:rsidR="005711BE" w:rsidRDefault="005711BE">
    <w:pPr>
      <w:pStyle w:val="Footer"/>
    </w:pPr>
    <w:r>
      <w:t>Design Document composed by James Moran</w:t>
    </w:r>
    <w:r>
      <w:tab/>
    </w:r>
    <w:r>
      <w:tab/>
      <w:t>Last Updated: 12/10/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0B112E" w14:textId="77777777" w:rsidR="0045011B" w:rsidRDefault="0045011B" w:rsidP="005D7338">
      <w:pPr>
        <w:spacing w:after="0" w:line="240" w:lineRule="auto"/>
      </w:pPr>
      <w:r>
        <w:separator/>
      </w:r>
    </w:p>
  </w:footnote>
  <w:footnote w:type="continuationSeparator" w:id="0">
    <w:p w14:paraId="4BF16BC4" w14:textId="77777777" w:rsidR="0045011B" w:rsidRDefault="0045011B" w:rsidP="005D73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74CF4"/>
    <w:multiLevelType w:val="hybridMultilevel"/>
    <w:tmpl w:val="C05E88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325B13"/>
    <w:multiLevelType w:val="hybridMultilevel"/>
    <w:tmpl w:val="88AEDE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50366E"/>
    <w:multiLevelType w:val="hybridMultilevel"/>
    <w:tmpl w:val="5DE6D1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BB65D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85E6535"/>
    <w:multiLevelType w:val="hybridMultilevel"/>
    <w:tmpl w:val="3EF0D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8945EE4"/>
    <w:multiLevelType w:val="hybridMultilevel"/>
    <w:tmpl w:val="4E2EB8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315667E"/>
    <w:multiLevelType w:val="hybridMultilevel"/>
    <w:tmpl w:val="5F20BC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6613E4"/>
    <w:multiLevelType w:val="hybridMultilevel"/>
    <w:tmpl w:val="2EF49E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72F2CA5"/>
    <w:multiLevelType w:val="hybridMultilevel"/>
    <w:tmpl w:val="D5EC51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F466609"/>
    <w:multiLevelType w:val="hybridMultilevel"/>
    <w:tmpl w:val="57A0FF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F051942"/>
    <w:multiLevelType w:val="hybridMultilevel"/>
    <w:tmpl w:val="116CB7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5264271"/>
    <w:multiLevelType w:val="hybridMultilevel"/>
    <w:tmpl w:val="6CA44E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8"/>
  </w:num>
  <w:num w:numId="3">
    <w:abstractNumId w:val="1"/>
  </w:num>
  <w:num w:numId="4">
    <w:abstractNumId w:val="10"/>
  </w:num>
  <w:num w:numId="5">
    <w:abstractNumId w:val="2"/>
  </w:num>
  <w:num w:numId="6">
    <w:abstractNumId w:val="5"/>
  </w:num>
  <w:num w:numId="7">
    <w:abstractNumId w:val="7"/>
  </w:num>
  <w:num w:numId="8">
    <w:abstractNumId w:val="4"/>
  </w:num>
  <w:num w:numId="9">
    <w:abstractNumId w:val="6"/>
  </w:num>
  <w:num w:numId="10">
    <w:abstractNumId w:val="0"/>
  </w:num>
  <w:num w:numId="11">
    <w:abstractNumId w:val="11"/>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Bennett">
    <w15:presenceInfo w15:providerId="None" w15:userId="Mark Bennett"/>
  </w15:person>
  <w15:person w15:author="Windows User">
    <w15:presenceInfo w15:providerId="None" w15:userId="Windows User"/>
  </w15:person>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A8D"/>
    <w:rsid w:val="00002BA5"/>
    <w:rsid w:val="0001617A"/>
    <w:rsid w:val="00024466"/>
    <w:rsid w:val="000329B5"/>
    <w:rsid w:val="00035B5A"/>
    <w:rsid w:val="00040464"/>
    <w:rsid w:val="0004781F"/>
    <w:rsid w:val="00090D05"/>
    <w:rsid w:val="000B41B9"/>
    <w:rsid w:val="000B5938"/>
    <w:rsid w:val="000D0592"/>
    <w:rsid w:val="000D0635"/>
    <w:rsid w:val="000D1352"/>
    <w:rsid w:val="000D2C14"/>
    <w:rsid w:val="000D3A44"/>
    <w:rsid w:val="000E237D"/>
    <w:rsid w:val="00121842"/>
    <w:rsid w:val="00123276"/>
    <w:rsid w:val="00133AE0"/>
    <w:rsid w:val="0015519E"/>
    <w:rsid w:val="001704D1"/>
    <w:rsid w:val="00172E1D"/>
    <w:rsid w:val="00173132"/>
    <w:rsid w:val="00173B1E"/>
    <w:rsid w:val="001B132C"/>
    <w:rsid w:val="001B545F"/>
    <w:rsid w:val="001D0CAC"/>
    <w:rsid w:val="001D4911"/>
    <w:rsid w:val="001E0EF2"/>
    <w:rsid w:val="001E2AD9"/>
    <w:rsid w:val="001E56B6"/>
    <w:rsid w:val="001F3CE2"/>
    <w:rsid w:val="00205B21"/>
    <w:rsid w:val="00231570"/>
    <w:rsid w:val="00235738"/>
    <w:rsid w:val="002433E3"/>
    <w:rsid w:val="002735A8"/>
    <w:rsid w:val="00275901"/>
    <w:rsid w:val="00283147"/>
    <w:rsid w:val="002873CE"/>
    <w:rsid w:val="002C1948"/>
    <w:rsid w:val="002C2FD1"/>
    <w:rsid w:val="002C59ED"/>
    <w:rsid w:val="002D2CB3"/>
    <w:rsid w:val="002D3880"/>
    <w:rsid w:val="002E4C55"/>
    <w:rsid w:val="002E708C"/>
    <w:rsid w:val="00306CB4"/>
    <w:rsid w:val="00306D9C"/>
    <w:rsid w:val="003158F3"/>
    <w:rsid w:val="00316233"/>
    <w:rsid w:val="003549BF"/>
    <w:rsid w:val="003811A3"/>
    <w:rsid w:val="0039323A"/>
    <w:rsid w:val="003A3C74"/>
    <w:rsid w:val="003B4769"/>
    <w:rsid w:val="003B605C"/>
    <w:rsid w:val="003C4954"/>
    <w:rsid w:val="003D22AC"/>
    <w:rsid w:val="003F0EDD"/>
    <w:rsid w:val="003F2002"/>
    <w:rsid w:val="003F2B73"/>
    <w:rsid w:val="00404FF1"/>
    <w:rsid w:val="0040624F"/>
    <w:rsid w:val="0044770A"/>
    <w:rsid w:val="0045011B"/>
    <w:rsid w:val="00460915"/>
    <w:rsid w:val="00476853"/>
    <w:rsid w:val="00492BBA"/>
    <w:rsid w:val="004F1E5E"/>
    <w:rsid w:val="0051167F"/>
    <w:rsid w:val="00512B5E"/>
    <w:rsid w:val="005371F4"/>
    <w:rsid w:val="00551602"/>
    <w:rsid w:val="005711BE"/>
    <w:rsid w:val="0057613D"/>
    <w:rsid w:val="0058591E"/>
    <w:rsid w:val="005B10FF"/>
    <w:rsid w:val="005B5702"/>
    <w:rsid w:val="005D7338"/>
    <w:rsid w:val="00604C39"/>
    <w:rsid w:val="0060698D"/>
    <w:rsid w:val="0061472D"/>
    <w:rsid w:val="00616885"/>
    <w:rsid w:val="00622327"/>
    <w:rsid w:val="0062676C"/>
    <w:rsid w:val="006334B9"/>
    <w:rsid w:val="00636F7A"/>
    <w:rsid w:val="00666016"/>
    <w:rsid w:val="00676202"/>
    <w:rsid w:val="00694EDA"/>
    <w:rsid w:val="006A5FFD"/>
    <w:rsid w:val="006B0DF8"/>
    <w:rsid w:val="006B1371"/>
    <w:rsid w:val="006C20BD"/>
    <w:rsid w:val="006C7A8D"/>
    <w:rsid w:val="006D142C"/>
    <w:rsid w:val="0071152E"/>
    <w:rsid w:val="0073314E"/>
    <w:rsid w:val="00736396"/>
    <w:rsid w:val="00740F48"/>
    <w:rsid w:val="00747214"/>
    <w:rsid w:val="007506F3"/>
    <w:rsid w:val="00761241"/>
    <w:rsid w:val="00783D9E"/>
    <w:rsid w:val="0079200B"/>
    <w:rsid w:val="00794F11"/>
    <w:rsid w:val="0079672A"/>
    <w:rsid w:val="007A50E4"/>
    <w:rsid w:val="007A764D"/>
    <w:rsid w:val="007B5D6C"/>
    <w:rsid w:val="007C6321"/>
    <w:rsid w:val="007C7217"/>
    <w:rsid w:val="007D63C3"/>
    <w:rsid w:val="007E0204"/>
    <w:rsid w:val="007E06F1"/>
    <w:rsid w:val="007E16C9"/>
    <w:rsid w:val="007F3E9B"/>
    <w:rsid w:val="007F5C95"/>
    <w:rsid w:val="007F7A19"/>
    <w:rsid w:val="00814437"/>
    <w:rsid w:val="00816407"/>
    <w:rsid w:val="00817AC5"/>
    <w:rsid w:val="008336D3"/>
    <w:rsid w:val="00834235"/>
    <w:rsid w:val="00836A67"/>
    <w:rsid w:val="00837100"/>
    <w:rsid w:val="00854F44"/>
    <w:rsid w:val="00857359"/>
    <w:rsid w:val="00880958"/>
    <w:rsid w:val="0089153C"/>
    <w:rsid w:val="008B6480"/>
    <w:rsid w:val="00912468"/>
    <w:rsid w:val="00920630"/>
    <w:rsid w:val="00926A35"/>
    <w:rsid w:val="00953511"/>
    <w:rsid w:val="00982214"/>
    <w:rsid w:val="00984275"/>
    <w:rsid w:val="00993499"/>
    <w:rsid w:val="00993530"/>
    <w:rsid w:val="009A279D"/>
    <w:rsid w:val="009B441C"/>
    <w:rsid w:val="009B4B97"/>
    <w:rsid w:val="009D6287"/>
    <w:rsid w:val="009E49A2"/>
    <w:rsid w:val="009E5E95"/>
    <w:rsid w:val="009E77D4"/>
    <w:rsid w:val="009F7D8D"/>
    <w:rsid w:val="00A07079"/>
    <w:rsid w:val="00A0790C"/>
    <w:rsid w:val="00A24D80"/>
    <w:rsid w:val="00A43CEA"/>
    <w:rsid w:val="00A45F98"/>
    <w:rsid w:val="00A852EA"/>
    <w:rsid w:val="00AA4F3F"/>
    <w:rsid w:val="00AA776F"/>
    <w:rsid w:val="00AD31A2"/>
    <w:rsid w:val="00AD3600"/>
    <w:rsid w:val="00AF55A8"/>
    <w:rsid w:val="00B00602"/>
    <w:rsid w:val="00B21166"/>
    <w:rsid w:val="00B317C0"/>
    <w:rsid w:val="00B36142"/>
    <w:rsid w:val="00B44FB8"/>
    <w:rsid w:val="00B46071"/>
    <w:rsid w:val="00B52360"/>
    <w:rsid w:val="00B5402E"/>
    <w:rsid w:val="00B631AF"/>
    <w:rsid w:val="00B66C18"/>
    <w:rsid w:val="00B911CF"/>
    <w:rsid w:val="00BA1574"/>
    <w:rsid w:val="00BB0F11"/>
    <w:rsid w:val="00BB7049"/>
    <w:rsid w:val="00BD1A6B"/>
    <w:rsid w:val="00BF6A1D"/>
    <w:rsid w:val="00C1143A"/>
    <w:rsid w:val="00C20037"/>
    <w:rsid w:val="00C27A0E"/>
    <w:rsid w:val="00C45FD5"/>
    <w:rsid w:val="00C5351E"/>
    <w:rsid w:val="00C720B5"/>
    <w:rsid w:val="00C72335"/>
    <w:rsid w:val="00C77E68"/>
    <w:rsid w:val="00C81730"/>
    <w:rsid w:val="00C818BC"/>
    <w:rsid w:val="00C9100F"/>
    <w:rsid w:val="00C913EF"/>
    <w:rsid w:val="00C97540"/>
    <w:rsid w:val="00CA4B50"/>
    <w:rsid w:val="00CD46DA"/>
    <w:rsid w:val="00D20A85"/>
    <w:rsid w:val="00D21589"/>
    <w:rsid w:val="00D339E6"/>
    <w:rsid w:val="00D374D9"/>
    <w:rsid w:val="00D43BDF"/>
    <w:rsid w:val="00D5203E"/>
    <w:rsid w:val="00D545C6"/>
    <w:rsid w:val="00D61C25"/>
    <w:rsid w:val="00D62F9E"/>
    <w:rsid w:val="00D70F30"/>
    <w:rsid w:val="00D81EAA"/>
    <w:rsid w:val="00D90662"/>
    <w:rsid w:val="00D92F8C"/>
    <w:rsid w:val="00DC062B"/>
    <w:rsid w:val="00DC0B47"/>
    <w:rsid w:val="00DF1549"/>
    <w:rsid w:val="00DF19E1"/>
    <w:rsid w:val="00E37F3B"/>
    <w:rsid w:val="00E650FD"/>
    <w:rsid w:val="00E70C72"/>
    <w:rsid w:val="00E8080B"/>
    <w:rsid w:val="00E8336B"/>
    <w:rsid w:val="00EB7A55"/>
    <w:rsid w:val="00EC209E"/>
    <w:rsid w:val="00EC4545"/>
    <w:rsid w:val="00EC7AFB"/>
    <w:rsid w:val="00EE6196"/>
    <w:rsid w:val="00F00186"/>
    <w:rsid w:val="00F051D0"/>
    <w:rsid w:val="00F14779"/>
    <w:rsid w:val="00F14A66"/>
    <w:rsid w:val="00F40760"/>
    <w:rsid w:val="00F527DF"/>
    <w:rsid w:val="00F56FF8"/>
    <w:rsid w:val="00F65A67"/>
    <w:rsid w:val="00F71D4B"/>
    <w:rsid w:val="00F7772C"/>
    <w:rsid w:val="00F90B69"/>
    <w:rsid w:val="00F95811"/>
    <w:rsid w:val="00FD6017"/>
    <w:rsid w:val="00FE7E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683B7"/>
  <w15:chartTrackingRefBased/>
  <w15:docId w15:val="{382A5EE1-46A2-4C66-978C-DC5B2A259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B7A5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qFormat/>
    <w:rsid w:val="00BD1A6B"/>
    <w:pPr>
      <w:keepNext/>
      <w:spacing w:after="0" w:line="240" w:lineRule="auto"/>
      <w:outlineLvl w:val="1"/>
    </w:pPr>
    <w:rPr>
      <w:rFonts w:asciiTheme="majorHAnsi" w:eastAsia="Times New Roman" w:hAnsiTheme="majorHAnsi" w:cs="Times New Roman"/>
      <w:color w:val="5B9BD5" w:themeColor="accent1"/>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D1A6B"/>
    <w:rPr>
      <w:rFonts w:asciiTheme="majorHAnsi" w:eastAsia="Times New Roman" w:hAnsiTheme="majorHAnsi" w:cs="Times New Roman"/>
      <w:color w:val="5B9BD5" w:themeColor="accent1"/>
      <w:sz w:val="28"/>
      <w:szCs w:val="24"/>
    </w:rPr>
  </w:style>
  <w:style w:type="paragraph" w:customStyle="1" w:styleId="BodyText">
    <w:name w:val="BodyText"/>
    <w:basedOn w:val="Normal"/>
    <w:link w:val="BodyTextChar"/>
    <w:qFormat/>
    <w:rsid w:val="00D21589"/>
    <w:rPr>
      <w:rFonts w:ascii="Verdana" w:hAnsi="Verdana"/>
      <w:sz w:val="20"/>
    </w:rPr>
  </w:style>
  <w:style w:type="character" w:customStyle="1" w:styleId="BodyTextChar">
    <w:name w:val="BodyText Char"/>
    <w:basedOn w:val="DefaultParagraphFont"/>
    <w:link w:val="BodyText"/>
    <w:rsid w:val="00D21589"/>
    <w:rPr>
      <w:rFonts w:ascii="Verdana" w:hAnsi="Verdana"/>
      <w:sz w:val="20"/>
    </w:rPr>
  </w:style>
  <w:style w:type="paragraph" w:styleId="Title">
    <w:name w:val="Title"/>
    <w:basedOn w:val="Normal"/>
    <w:next w:val="Normal"/>
    <w:link w:val="TitleChar"/>
    <w:uiPriority w:val="10"/>
    <w:qFormat/>
    <w:rsid w:val="00C5351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5351E"/>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C5351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5351E"/>
    <w:rPr>
      <w:rFonts w:eastAsiaTheme="minorEastAsia"/>
      <w:lang w:val="en-US"/>
    </w:rPr>
  </w:style>
  <w:style w:type="paragraph" w:styleId="Header">
    <w:name w:val="header"/>
    <w:basedOn w:val="Normal"/>
    <w:link w:val="HeaderChar"/>
    <w:uiPriority w:val="99"/>
    <w:unhideWhenUsed/>
    <w:rsid w:val="005D733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7338"/>
  </w:style>
  <w:style w:type="paragraph" w:styleId="Footer">
    <w:name w:val="footer"/>
    <w:basedOn w:val="Normal"/>
    <w:link w:val="FooterChar"/>
    <w:uiPriority w:val="99"/>
    <w:unhideWhenUsed/>
    <w:rsid w:val="005D733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7338"/>
  </w:style>
  <w:style w:type="character" w:customStyle="1" w:styleId="Heading1Char">
    <w:name w:val="Heading 1 Char"/>
    <w:basedOn w:val="DefaultParagraphFont"/>
    <w:link w:val="Heading1"/>
    <w:uiPriority w:val="9"/>
    <w:rsid w:val="00EB7A5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B7A55"/>
    <w:pPr>
      <w:outlineLvl w:val="9"/>
    </w:pPr>
    <w:rPr>
      <w:lang w:val="en-US"/>
    </w:rPr>
  </w:style>
  <w:style w:type="character" w:styleId="CommentReference">
    <w:name w:val="annotation reference"/>
    <w:basedOn w:val="DefaultParagraphFont"/>
    <w:uiPriority w:val="99"/>
    <w:semiHidden/>
    <w:unhideWhenUsed/>
    <w:rsid w:val="00676202"/>
    <w:rPr>
      <w:sz w:val="16"/>
      <w:szCs w:val="16"/>
    </w:rPr>
  </w:style>
  <w:style w:type="paragraph" w:styleId="CommentText">
    <w:name w:val="annotation text"/>
    <w:basedOn w:val="Normal"/>
    <w:link w:val="CommentTextChar"/>
    <w:uiPriority w:val="99"/>
    <w:semiHidden/>
    <w:unhideWhenUsed/>
    <w:rsid w:val="00676202"/>
    <w:pPr>
      <w:spacing w:line="240" w:lineRule="auto"/>
    </w:pPr>
    <w:rPr>
      <w:sz w:val="20"/>
      <w:szCs w:val="20"/>
    </w:rPr>
  </w:style>
  <w:style w:type="character" w:customStyle="1" w:styleId="CommentTextChar">
    <w:name w:val="Comment Text Char"/>
    <w:basedOn w:val="DefaultParagraphFont"/>
    <w:link w:val="CommentText"/>
    <w:uiPriority w:val="99"/>
    <w:semiHidden/>
    <w:rsid w:val="00676202"/>
    <w:rPr>
      <w:sz w:val="20"/>
      <w:szCs w:val="20"/>
    </w:rPr>
  </w:style>
  <w:style w:type="paragraph" w:styleId="CommentSubject">
    <w:name w:val="annotation subject"/>
    <w:basedOn w:val="CommentText"/>
    <w:next w:val="CommentText"/>
    <w:link w:val="CommentSubjectChar"/>
    <w:uiPriority w:val="99"/>
    <w:semiHidden/>
    <w:unhideWhenUsed/>
    <w:rsid w:val="00676202"/>
    <w:rPr>
      <w:b/>
      <w:bCs/>
    </w:rPr>
  </w:style>
  <w:style w:type="character" w:customStyle="1" w:styleId="CommentSubjectChar">
    <w:name w:val="Comment Subject Char"/>
    <w:basedOn w:val="CommentTextChar"/>
    <w:link w:val="CommentSubject"/>
    <w:uiPriority w:val="99"/>
    <w:semiHidden/>
    <w:rsid w:val="00676202"/>
    <w:rPr>
      <w:b/>
      <w:bCs/>
      <w:sz w:val="20"/>
      <w:szCs w:val="20"/>
    </w:rPr>
  </w:style>
  <w:style w:type="paragraph" w:styleId="BalloonText">
    <w:name w:val="Balloon Text"/>
    <w:basedOn w:val="Normal"/>
    <w:link w:val="BalloonTextChar"/>
    <w:uiPriority w:val="99"/>
    <w:semiHidden/>
    <w:unhideWhenUsed/>
    <w:rsid w:val="0067620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6202"/>
    <w:rPr>
      <w:rFonts w:ascii="Segoe UI" w:hAnsi="Segoe UI" w:cs="Segoe UI"/>
      <w:sz w:val="18"/>
      <w:szCs w:val="18"/>
    </w:rPr>
  </w:style>
  <w:style w:type="paragraph" w:styleId="TOC1">
    <w:name w:val="toc 1"/>
    <w:basedOn w:val="Normal"/>
    <w:next w:val="Normal"/>
    <w:autoRedefine/>
    <w:uiPriority w:val="39"/>
    <w:unhideWhenUsed/>
    <w:rsid w:val="00172E1D"/>
    <w:pPr>
      <w:spacing w:after="100"/>
    </w:pPr>
  </w:style>
  <w:style w:type="paragraph" w:styleId="TOC2">
    <w:name w:val="toc 2"/>
    <w:basedOn w:val="Normal"/>
    <w:next w:val="Normal"/>
    <w:autoRedefine/>
    <w:uiPriority w:val="39"/>
    <w:unhideWhenUsed/>
    <w:rsid w:val="00172E1D"/>
    <w:pPr>
      <w:spacing w:after="100"/>
      <w:ind w:left="220"/>
    </w:pPr>
  </w:style>
  <w:style w:type="character" w:styleId="Hyperlink">
    <w:name w:val="Hyperlink"/>
    <w:basedOn w:val="DefaultParagraphFont"/>
    <w:uiPriority w:val="99"/>
    <w:unhideWhenUsed/>
    <w:rsid w:val="00172E1D"/>
    <w:rPr>
      <w:color w:val="0563C1" w:themeColor="hyperlink"/>
      <w:u w:val="single"/>
    </w:rPr>
  </w:style>
  <w:style w:type="paragraph" w:styleId="ListParagraph">
    <w:name w:val="List Paragraph"/>
    <w:basedOn w:val="Normal"/>
    <w:uiPriority w:val="34"/>
    <w:qFormat/>
    <w:rsid w:val="007A764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9.gif"/><Relationship Id="rId3" Type="http://schemas.openxmlformats.org/officeDocument/2006/relationships/numbering" Target="numbering.xml"/><Relationship Id="rId21" Type="http://schemas.openxmlformats.org/officeDocument/2006/relationships/package" Target="embeddings/Microsoft_Word_Document1.docx"/><Relationship Id="rId7" Type="http://schemas.openxmlformats.org/officeDocument/2006/relationships/footnotes" Target="footnotes.xml"/><Relationship Id="rId12" Type="http://schemas.openxmlformats.org/officeDocument/2006/relationships/package" Target="embeddings/Microsoft_Word_Document.doc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package" Target="embeddings/Microsoft_Visio_Drawing6.vsdx"/><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FE595F-DFEA-4CB0-917B-3AD15ABF1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8</Pages>
  <Words>2434</Words>
  <Characters>1387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Documentation on the Design of the Collision System for, As Well As the Core Design Structure for, Our Game</vt:lpstr>
    </vt:vector>
  </TitlesOfParts>
  <Company/>
  <LinksUpToDate>false</LinksUpToDate>
  <CharactersWithSpaces>16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on the Design of the Collision System for, As Well As the Core Design Structure for, Our Game</dc:title>
  <dc:subject/>
  <dc:creator>James Moran</dc:creator>
  <cp:keywords/>
  <dc:description/>
  <cp:lastModifiedBy>James Moran</cp:lastModifiedBy>
  <cp:revision>4</cp:revision>
  <cp:lastPrinted>2016-10-24T10:13:00Z</cp:lastPrinted>
  <dcterms:created xsi:type="dcterms:W3CDTF">2016-11-29T19:05:00Z</dcterms:created>
  <dcterms:modified xsi:type="dcterms:W3CDTF">2016-12-15T15:00:00Z</dcterms:modified>
</cp:coreProperties>
</file>